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8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62"/>
  </p:notesMasterIdLst>
  <p:sldIdLst>
    <p:sldId id="256" r:id="rId2"/>
    <p:sldId id="309" r:id="rId3"/>
    <p:sldId id="310" r:id="rId4"/>
    <p:sldId id="308" r:id="rId5"/>
    <p:sldId id="301" r:id="rId6"/>
    <p:sldId id="299" r:id="rId7"/>
    <p:sldId id="300" r:id="rId8"/>
    <p:sldId id="291" r:id="rId9"/>
    <p:sldId id="292" r:id="rId10"/>
    <p:sldId id="302" r:id="rId11"/>
    <p:sldId id="303" r:id="rId12"/>
    <p:sldId id="304" r:id="rId13"/>
    <p:sldId id="305" r:id="rId14"/>
    <p:sldId id="306" r:id="rId15"/>
    <p:sldId id="307" r:id="rId16"/>
    <p:sldId id="311" r:id="rId17"/>
    <p:sldId id="312" r:id="rId18"/>
    <p:sldId id="313" r:id="rId19"/>
    <p:sldId id="314" r:id="rId20"/>
    <p:sldId id="315" r:id="rId21"/>
    <p:sldId id="316" r:id="rId22"/>
    <p:sldId id="317" r:id="rId23"/>
    <p:sldId id="318" r:id="rId24"/>
    <p:sldId id="319" r:id="rId25"/>
    <p:sldId id="320" r:id="rId26"/>
    <p:sldId id="321" r:id="rId27"/>
    <p:sldId id="322" r:id="rId28"/>
    <p:sldId id="323" r:id="rId29"/>
    <p:sldId id="324" r:id="rId30"/>
    <p:sldId id="325" r:id="rId31"/>
    <p:sldId id="326" r:id="rId32"/>
    <p:sldId id="327" r:id="rId33"/>
    <p:sldId id="328" r:id="rId34"/>
    <p:sldId id="329" r:id="rId35"/>
    <p:sldId id="330" r:id="rId36"/>
    <p:sldId id="331" r:id="rId37"/>
    <p:sldId id="332" r:id="rId38"/>
    <p:sldId id="333" r:id="rId39"/>
    <p:sldId id="334" r:id="rId40"/>
    <p:sldId id="335" r:id="rId41"/>
    <p:sldId id="336" r:id="rId42"/>
    <p:sldId id="337" r:id="rId43"/>
    <p:sldId id="338" r:id="rId44"/>
    <p:sldId id="339" r:id="rId45"/>
    <p:sldId id="340" r:id="rId46"/>
    <p:sldId id="341" r:id="rId47"/>
    <p:sldId id="342" r:id="rId48"/>
    <p:sldId id="343" r:id="rId49"/>
    <p:sldId id="344" r:id="rId50"/>
    <p:sldId id="345" r:id="rId51"/>
    <p:sldId id="346" r:id="rId52"/>
    <p:sldId id="347" r:id="rId53"/>
    <p:sldId id="348" r:id="rId54"/>
    <p:sldId id="349" r:id="rId55"/>
    <p:sldId id="350" r:id="rId56"/>
    <p:sldId id="351" r:id="rId57"/>
    <p:sldId id="352" r:id="rId58"/>
    <p:sldId id="353" r:id="rId59"/>
    <p:sldId id="354" r:id="rId60"/>
    <p:sldId id="355" r:id="rId61"/>
  </p:sldIdLst>
  <p:sldSz cx="9144000" cy="5143500" type="screen16x9"/>
  <p:notesSz cx="6858000" cy="9144000"/>
  <p:defaultTextStyle>
    <a:lvl1pPr marL="0" algn="l" rtl="0" latinLnBrk="0">
      <a:defRPr lang="es-ES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lang="es-ES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lang="es-ES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lang="es-ES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lang="es-ES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lang="es-ES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lang="es-ES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lang="es-ES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lang="es-ES" sz="1800" kern="1200">
        <a:solidFill>
          <a:schemeClr val="tx1"/>
        </a:solidFill>
        <a:latin typeface="+mn-lt"/>
        <a:ea typeface="+mn-ea"/>
        <a:cs typeface="+mn-cs"/>
      </a:defRPr>
    </a:lvl9pPr>
    <a:extLst/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9900"/>
    <a:srgbClr val="99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130" autoAdjust="0"/>
    <p:restoredTop sz="97091" autoAdjust="0"/>
  </p:normalViewPr>
  <p:slideViewPr>
    <p:cSldViewPr>
      <p:cViewPr varScale="1">
        <p:scale>
          <a:sx n="113" d="100"/>
          <a:sy n="113" d="100"/>
        </p:scale>
        <p:origin x="48" y="75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C8786AA-2BAC-42CD-8C1F-F285D61F15C5}" type="doc">
      <dgm:prSet loTypeId="urn:microsoft.com/office/officeart/2005/8/layout/chevron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s-NI"/>
        </a:p>
      </dgm:t>
    </dgm:pt>
    <dgm:pt modelId="{2F83DE06-32CA-48A8-BA6A-36F5DC0CF291}">
      <dgm:prSet custT="1"/>
      <dgm:spPr/>
      <dgm:t>
        <a:bodyPr/>
        <a:lstStyle/>
        <a:p>
          <a:pPr rtl="0"/>
          <a:r>
            <a:rPr lang="en-US" sz="900" dirty="0" err="1" smtClean="0"/>
            <a:t>Solicitar</a:t>
          </a:r>
          <a:r>
            <a:rPr lang="en-US" sz="900" dirty="0" smtClean="0"/>
            <a:t> </a:t>
          </a:r>
          <a:r>
            <a:rPr lang="en-US" sz="900" dirty="0" err="1" smtClean="0"/>
            <a:t>Dictamen</a:t>
          </a:r>
          <a:endParaRPr lang="es-NI" sz="900" dirty="0"/>
        </a:p>
      </dgm:t>
    </dgm:pt>
    <dgm:pt modelId="{1B0E55BE-5ACE-495D-AB09-681B113C8F9E}" type="parTrans" cxnId="{76240FA0-FF74-45FC-BB6F-D90E97E3C14C}">
      <dgm:prSet/>
      <dgm:spPr/>
      <dgm:t>
        <a:bodyPr/>
        <a:lstStyle/>
        <a:p>
          <a:endParaRPr lang="es-NI"/>
        </a:p>
      </dgm:t>
    </dgm:pt>
    <dgm:pt modelId="{20A04523-DCCE-4E3B-A785-CBE9791D87F9}" type="sibTrans" cxnId="{76240FA0-FF74-45FC-BB6F-D90E97E3C14C}">
      <dgm:prSet/>
      <dgm:spPr/>
      <dgm:t>
        <a:bodyPr/>
        <a:lstStyle/>
        <a:p>
          <a:endParaRPr lang="es-NI"/>
        </a:p>
      </dgm:t>
    </dgm:pt>
    <dgm:pt modelId="{1590916E-C734-4CDC-9D47-3302F552B315}">
      <dgm:prSet custT="1"/>
      <dgm:spPr/>
      <dgm:t>
        <a:bodyPr/>
        <a:lstStyle/>
        <a:p>
          <a:pPr rtl="0"/>
          <a:r>
            <a:rPr lang="en-US" sz="800" dirty="0" err="1" smtClean="0"/>
            <a:t>Revisar</a:t>
          </a:r>
          <a:r>
            <a:rPr lang="en-US" sz="800" dirty="0" smtClean="0"/>
            <a:t> </a:t>
          </a:r>
          <a:r>
            <a:rPr lang="en-US" sz="800" dirty="0" err="1" smtClean="0"/>
            <a:t>técnicamente</a:t>
          </a:r>
          <a:endParaRPr lang="es-NI" sz="800" dirty="0"/>
        </a:p>
      </dgm:t>
    </dgm:pt>
    <dgm:pt modelId="{3FE2B512-2B41-417C-B644-8FA61BE44D46}" type="parTrans" cxnId="{210E7261-0E9E-43E6-876D-1E4520AA679C}">
      <dgm:prSet/>
      <dgm:spPr/>
      <dgm:t>
        <a:bodyPr/>
        <a:lstStyle/>
        <a:p>
          <a:endParaRPr lang="es-NI"/>
        </a:p>
      </dgm:t>
    </dgm:pt>
    <dgm:pt modelId="{BC64A813-FAC8-423D-B62F-6DB42DC2199B}" type="sibTrans" cxnId="{210E7261-0E9E-43E6-876D-1E4520AA679C}">
      <dgm:prSet/>
      <dgm:spPr/>
      <dgm:t>
        <a:bodyPr/>
        <a:lstStyle/>
        <a:p>
          <a:endParaRPr lang="es-NI"/>
        </a:p>
      </dgm:t>
    </dgm:pt>
    <dgm:pt modelId="{71E49DD4-D0AD-4C2E-B6D2-BB30D9276F9E}">
      <dgm:prSet custT="1"/>
      <dgm:spPr/>
      <dgm:t>
        <a:bodyPr/>
        <a:lstStyle/>
        <a:p>
          <a:pPr rtl="0"/>
          <a:r>
            <a:rPr lang="en-US" sz="900" dirty="0" err="1" smtClean="0">
              <a:solidFill>
                <a:schemeClr val="tx1"/>
              </a:solidFill>
            </a:rPr>
            <a:t>Emitir</a:t>
          </a:r>
          <a:r>
            <a:rPr lang="en-US" sz="900" dirty="0" smtClean="0">
              <a:solidFill>
                <a:schemeClr val="tx1"/>
              </a:solidFill>
            </a:rPr>
            <a:t> </a:t>
          </a:r>
          <a:r>
            <a:rPr lang="en-US" sz="900" dirty="0" err="1" smtClean="0">
              <a:solidFill>
                <a:schemeClr val="tx1"/>
              </a:solidFill>
            </a:rPr>
            <a:t>informe</a:t>
          </a:r>
          <a:r>
            <a:rPr lang="en-US" sz="900" dirty="0" smtClean="0">
              <a:solidFill>
                <a:schemeClr val="tx1"/>
              </a:solidFill>
            </a:rPr>
            <a:t> de </a:t>
          </a:r>
          <a:r>
            <a:rPr lang="en-US" sz="900" dirty="0" err="1" smtClean="0">
              <a:solidFill>
                <a:schemeClr val="tx1"/>
              </a:solidFill>
            </a:rPr>
            <a:t>revisión</a:t>
          </a:r>
          <a:endParaRPr lang="es-NI" sz="900" dirty="0">
            <a:solidFill>
              <a:schemeClr val="tx1"/>
            </a:solidFill>
          </a:endParaRPr>
        </a:p>
      </dgm:t>
    </dgm:pt>
    <dgm:pt modelId="{6792931B-49B6-4FB3-8CBD-DE3AC3359C36}" type="parTrans" cxnId="{2031CF2C-7B40-43C5-9226-CC404625C875}">
      <dgm:prSet/>
      <dgm:spPr/>
      <dgm:t>
        <a:bodyPr/>
        <a:lstStyle/>
        <a:p>
          <a:endParaRPr lang="es-NI"/>
        </a:p>
      </dgm:t>
    </dgm:pt>
    <dgm:pt modelId="{3E3EC7E2-5CC7-45D2-B5D7-ADFE51487479}" type="sibTrans" cxnId="{2031CF2C-7B40-43C5-9226-CC404625C875}">
      <dgm:prSet/>
      <dgm:spPr/>
      <dgm:t>
        <a:bodyPr/>
        <a:lstStyle/>
        <a:p>
          <a:endParaRPr lang="es-NI"/>
        </a:p>
      </dgm:t>
    </dgm:pt>
    <dgm:pt modelId="{EF267009-27BC-4977-B09D-EE80DB289145}">
      <dgm:prSet custT="1"/>
      <dgm:spPr/>
      <dgm:t>
        <a:bodyPr/>
        <a:lstStyle/>
        <a:p>
          <a:pPr rtl="0"/>
          <a:r>
            <a:rPr lang="en-US" sz="1100" dirty="0" err="1" smtClean="0">
              <a:solidFill>
                <a:schemeClr val="tx1"/>
              </a:solidFill>
            </a:rPr>
            <a:t>Ajustar</a:t>
          </a:r>
          <a:endParaRPr lang="es-NI" sz="1100" dirty="0">
            <a:solidFill>
              <a:schemeClr val="tx1"/>
            </a:solidFill>
          </a:endParaRPr>
        </a:p>
      </dgm:t>
    </dgm:pt>
    <dgm:pt modelId="{2AECE75B-D0DC-4867-BEE2-D550DB550653}" type="parTrans" cxnId="{09566406-8E2A-4752-8E06-F21711B95856}">
      <dgm:prSet/>
      <dgm:spPr/>
      <dgm:t>
        <a:bodyPr/>
        <a:lstStyle/>
        <a:p>
          <a:endParaRPr lang="es-NI"/>
        </a:p>
      </dgm:t>
    </dgm:pt>
    <dgm:pt modelId="{2823C06E-57DC-4C4E-A7A5-AAAEE25D4BD0}" type="sibTrans" cxnId="{09566406-8E2A-4752-8E06-F21711B95856}">
      <dgm:prSet/>
      <dgm:spPr/>
      <dgm:t>
        <a:bodyPr/>
        <a:lstStyle/>
        <a:p>
          <a:endParaRPr lang="es-NI"/>
        </a:p>
      </dgm:t>
    </dgm:pt>
    <dgm:pt modelId="{79BA5FD6-2717-4AFC-938F-23D666EBF482}">
      <dgm:prSet/>
      <dgm:spPr/>
      <dgm:t>
        <a:bodyPr/>
        <a:lstStyle/>
        <a:p>
          <a:r>
            <a:rPr lang="en-US" dirty="0" err="1" smtClean="0"/>
            <a:t>Institución</a:t>
          </a:r>
          <a:r>
            <a:rPr lang="en-US" dirty="0" smtClean="0"/>
            <a:t> </a:t>
          </a:r>
          <a:r>
            <a:rPr lang="en-US" dirty="0" err="1" smtClean="0"/>
            <a:t>Solicita</a:t>
          </a:r>
          <a:r>
            <a:rPr lang="en-US" dirty="0" smtClean="0"/>
            <a:t> </a:t>
          </a:r>
          <a:r>
            <a:rPr lang="en-US" dirty="0" err="1" smtClean="0"/>
            <a:t>Dictamen</a:t>
          </a:r>
          <a:r>
            <a:rPr lang="en-US" dirty="0" smtClean="0"/>
            <a:t> </a:t>
          </a:r>
          <a:r>
            <a:rPr lang="en-US" dirty="0" err="1" smtClean="0"/>
            <a:t>Técnico</a:t>
          </a:r>
          <a:r>
            <a:rPr lang="en-US" dirty="0" smtClean="0"/>
            <a:t> </a:t>
          </a:r>
          <a:r>
            <a:rPr lang="en-US" dirty="0" err="1" smtClean="0"/>
            <a:t>para</a:t>
          </a:r>
          <a:r>
            <a:rPr lang="en-US" dirty="0" smtClean="0"/>
            <a:t> </a:t>
          </a:r>
          <a:r>
            <a:rPr lang="en-US" dirty="0" err="1" smtClean="0"/>
            <a:t>Programa</a:t>
          </a:r>
          <a:r>
            <a:rPr lang="en-US" dirty="0" smtClean="0"/>
            <a:t> o </a:t>
          </a:r>
          <a:r>
            <a:rPr lang="en-US" dirty="0" err="1" smtClean="0"/>
            <a:t>Proyecto</a:t>
          </a:r>
          <a:endParaRPr lang="es-NI" dirty="0"/>
        </a:p>
      </dgm:t>
    </dgm:pt>
    <dgm:pt modelId="{42599038-1603-4204-8471-936D795DA15A}" type="parTrans" cxnId="{BE9F32DA-B75C-49B4-80C1-810084F058FD}">
      <dgm:prSet/>
      <dgm:spPr/>
      <dgm:t>
        <a:bodyPr/>
        <a:lstStyle/>
        <a:p>
          <a:endParaRPr lang="es-NI"/>
        </a:p>
      </dgm:t>
    </dgm:pt>
    <dgm:pt modelId="{901DBD60-F687-45AD-AE9C-222F1D9AADD5}" type="sibTrans" cxnId="{BE9F32DA-B75C-49B4-80C1-810084F058FD}">
      <dgm:prSet/>
      <dgm:spPr/>
      <dgm:t>
        <a:bodyPr/>
        <a:lstStyle/>
        <a:p>
          <a:endParaRPr lang="es-NI"/>
        </a:p>
      </dgm:t>
    </dgm:pt>
    <dgm:pt modelId="{C5DC54EA-4E07-4FBE-89F7-2C29C1E763BB}">
      <dgm:prSet custT="1"/>
      <dgm:spPr/>
      <dgm:t>
        <a:bodyPr/>
        <a:lstStyle/>
        <a:p>
          <a:pPr rtl="0"/>
          <a:r>
            <a:rPr lang="en-US" sz="1000" dirty="0" err="1" smtClean="0">
              <a:solidFill>
                <a:schemeClr val="tx1"/>
              </a:solidFill>
            </a:rPr>
            <a:t>Emitir</a:t>
          </a:r>
          <a:r>
            <a:rPr lang="en-US" sz="1000" dirty="0" smtClean="0">
              <a:solidFill>
                <a:schemeClr val="tx1"/>
              </a:solidFill>
            </a:rPr>
            <a:t> </a:t>
          </a:r>
        </a:p>
        <a:p>
          <a:pPr rtl="0"/>
          <a:r>
            <a:rPr lang="en-US" sz="1000" dirty="0" err="1" smtClean="0">
              <a:solidFill>
                <a:schemeClr val="tx1"/>
              </a:solidFill>
            </a:rPr>
            <a:t>Dictamen</a:t>
          </a:r>
          <a:endParaRPr lang="es-NI" sz="1000" dirty="0">
            <a:solidFill>
              <a:schemeClr val="tx1"/>
            </a:solidFill>
          </a:endParaRPr>
        </a:p>
      </dgm:t>
    </dgm:pt>
    <dgm:pt modelId="{849D936D-A6D1-4C91-A805-66E26DB4D8D3}" type="parTrans" cxnId="{BAAE3E35-EE29-483D-95D1-06705A037D94}">
      <dgm:prSet/>
      <dgm:spPr/>
      <dgm:t>
        <a:bodyPr/>
        <a:lstStyle/>
        <a:p>
          <a:endParaRPr lang="es-NI"/>
        </a:p>
      </dgm:t>
    </dgm:pt>
    <dgm:pt modelId="{C454C667-AE5E-4A8E-B54C-04FB99FE4B13}" type="sibTrans" cxnId="{BAAE3E35-EE29-483D-95D1-06705A037D94}">
      <dgm:prSet/>
      <dgm:spPr/>
      <dgm:t>
        <a:bodyPr/>
        <a:lstStyle/>
        <a:p>
          <a:endParaRPr lang="es-NI"/>
        </a:p>
      </dgm:t>
    </dgm:pt>
    <dgm:pt modelId="{B067BF03-D2B9-45C8-8FE3-C0BC1DDB3EAA}">
      <dgm:prSet/>
      <dgm:spPr/>
      <dgm:t>
        <a:bodyPr/>
        <a:lstStyle/>
        <a:p>
          <a:r>
            <a:rPr lang="en-US" dirty="0" smtClean="0"/>
            <a:t>DGIP </a:t>
          </a:r>
          <a:r>
            <a:rPr lang="en-US" dirty="0" err="1" smtClean="0"/>
            <a:t>revisa</a:t>
          </a:r>
          <a:r>
            <a:rPr lang="en-US" dirty="0" smtClean="0"/>
            <a:t> </a:t>
          </a:r>
          <a:r>
            <a:rPr lang="en-US" dirty="0" err="1" smtClean="0"/>
            <a:t>técnicamente</a:t>
          </a:r>
          <a:r>
            <a:rPr lang="en-US" dirty="0" smtClean="0"/>
            <a:t> la </a:t>
          </a:r>
          <a:r>
            <a:rPr lang="en-US" dirty="0" err="1" smtClean="0"/>
            <a:t>iniciativa</a:t>
          </a:r>
          <a:r>
            <a:rPr lang="en-US" dirty="0" smtClean="0"/>
            <a:t> de </a:t>
          </a:r>
          <a:r>
            <a:rPr lang="en-US" dirty="0" err="1" smtClean="0"/>
            <a:t>inversión</a:t>
          </a:r>
          <a:endParaRPr lang="es-NI" dirty="0"/>
        </a:p>
      </dgm:t>
    </dgm:pt>
    <dgm:pt modelId="{F3E75181-E195-4C71-96A5-DC78F8D13867}" type="parTrans" cxnId="{07D19F85-E841-45B5-9AEF-DA881E4E23D8}">
      <dgm:prSet/>
      <dgm:spPr/>
      <dgm:t>
        <a:bodyPr/>
        <a:lstStyle/>
        <a:p>
          <a:endParaRPr lang="es-NI"/>
        </a:p>
      </dgm:t>
    </dgm:pt>
    <dgm:pt modelId="{3ACB0AF1-7CF2-4B07-8D6F-2B5D41B8D460}" type="sibTrans" cxnId="{07D19F85-E841-45B5-9AEF-DA881E4E23D8}">
      <dgm:prSet/>
      <dgm:spPr/>
      <dgm:t>
        <a:bodyPr/>
        <a:lstStyle/>
        <a:p>
          <a:endParaRPr lang="es-NI"/>
        </a:p>
      </dgm:t>
    </dgm:pt>
    <dgm:pt modelId="{EC86C67A-033A-4FC8-9A92-40EED453488E}">
      <dgm:prSet/>
      <dgm:spPr/>
      <dgm:t>
        <a:bodyPr/>
        <a:lstStyle/>
        <a:p>
          <a:r>
            <a:rPr lang="en-US" dirty="0" err="1" smtClean="0"/>
            <a:t>Prepara</a:t>
          </a:r>
          <a:r>
            <a:rPr lang="en-US" dirty="0" smtClean="0"/>
            <a:t> </a:t>
          </a:r>
          <a:r>
            <a:rPr lang="en-US" dirty="0" err="1" smtClean="0"/>
            <a:t>Informe</a:t>
          </a:r>
          <a:r>
            <a:rPr lang="en-US" dirty="0" smtClean="0"/>
            <a:t> de </a:t>
          </a:r>
          <a:r>
            <a:rPr lang="en-US" dirty="0" err="1" smtClean="0"/>
            <a:t>Revisión</a:t>
          </a:r>
          <a:r>
            <a:rPr lang="en-US" dirty="0" smtClean="0"/>
            <a:t> </a:t>
          </a:r>
          <a:r>
            <a:rPr lang="en-US" dirty="0" err="1" smtClean="0"/>
            <a:t>recomendando</a:t>
          </a:r>
          <a:r>
            <a:rPr lang="en-US" dirty="0" smtClean="0"/>
            <a:t> </a:t>
          </a:r>
          <a:r>
            <a:rPr lang="en-US" dirty="0" err="1" smtClean="0"/>
            <a:t>Aval</a:t>
          </a:r>
          <a:r>
            <a:rPr lang="en-US" dirty="0" smtClean="0"/>
            <a:t> o </a:t>
          </a:r>
          <a:r>
            <a:rPr lang="en-US" dirty="0" err="1" smtClean="0"/>
            <a:t>Solicitando</a:t>
          </a:r>
          <a:r>
            <a:rPr lang="en-US" dirty="0" smtClean="0"/>
            <a:t> </a:t>
          </a:r>
          <a:r>
            <a:rPr lang="en-US" dirty="0" err="1" smtClean="0"/>
            <a:t>más</a:t>
          </a:r>
          <a:r>
            <a:rPr lang="en-US" dirty="0" smtClean="0"/>
            <a:t> </a:t>
          </a:r>
          <a:r>
            <a:rPr lang="en-US" dirty="0" err="1" smtClean="0"/>
            <a:t>información</a:t>
          </a:r>
          <a:endParaRPr lang="es-NI" dirty="0"/>
        </a:p>
      </dgm:t>
    </dgm:pt>
    <dgm:pt modelId="{E70E4A7E-3DE2-4A90-A9F7-3AB55786DCEF}" type="parTrans" cxnId="{9D498001-4CD6-4011-8508-739A8DDAECC4}">
      <dgm:prSet/>
      <dgm:spPr/>
      <dgm:t>
        <a:bodyPr/>
        <a:lstStyle/>
        <a:p>
          <a:endParaRPr lang="es-NI"/>
        </a:p>
      </dgm:t>
    </dgm:pt>
    <dgm:pt modelId="{0D7B9352-25AC-47D1-86F8-B37E1D24C4E9}" type="sibTrans" cxnId="{9D498001-4CD6-4011-8508-739A8DDAECC4}">
      <dgm:prSet/>
      <dgm:spPr/>
      <dgm:t>
        <a:bodyPr/>
        <a:lstStyle/>
        <a:p>
          <a:endParaRPr lang="es-NI"/>
        </a:p>
      </dgm:t>
    </dgm:pt>
    <dgm:pt modelId="{D69F162F-0C9C-4D35-B8FC-08CD7A58C13E}">
      <dgm:prSet/>
      <dgm:spPr/>
      <dgm:t>
        <a:bodyPr/>
        <a:lstStyle/>
        <a:p>
          <a:r>
            <a:rPr lang="en-US" dirty="0" smtClean="0"/>
            <a:t>Si se </a:t>
          </a:r>
          <a:r>
            <a:rPr lang="en-US" dirty="0" err="1" smtClean="0"/>
            <a:t>solicitó</a:t>
          </a:r>
          <a:r>
            <a:rPr lang="en-US" dirty="0" smtClean="0"/>
            <a:t> </a:t>
          </a:r>
          <a:r>
            <a:rPr lang="en-US" dirty="0" err="1" smtClean="0"/>
            <a:t>más</a:t>
          </a:r>
          <a:r>
            <a:rPr lang="en-US" dirty="0" smtClean="0"/>
            <a:t> </a:t>
          </a:r>
          <a:r>
            <a:rPr lang="en-US" dirty="0" err="1" smtClean="0"/>
            <a:t>información</a:t>
          </a:r>
          <a:r>
            <a:rPr lang="en-US" dirty="0" smtClean="0"/>
            <a:t>, la </a:t>
          </a:r>
          <a:r>
            <a:rPr lang="en-US" dirty="0" err="1" smtClean="0"/>
            <a:t>Institución</a:t>
          </a:r>
          <a:r>
            <a:rPr lang="en-US" dirty="0" smtClean="0"/>
            <a:t> </a:t>
          </a:r>
          <a:r>
            <a:rPr lang="en-US" dirty="0" err="1" smtClean="0"/>
            <a:t>proponente</a:t>
          </a:r>
          <a:r>
            <a:rPr lang="en-US" dirty="0" smtClean="0"/>
            <a:t> </a:t>
          </a:r>
          <a:r>
            <a:rPr lang="en-US" dirty="0" err="1" smtClean="0"/>
            <a:t>realiza</a:t>
          </a:r>
          <a:r>
            <a:rPr lang="en-US" dirty="0" smtClean="0"/>
            <a:t> los </a:t>
          </a:r>
          <a:r>
            <a:rPr lang="en-US" dirty="0" err="1" smtClean="0"/>
            <a:t>ajustes</a:t>
          </a:r>
          <a:r>
            <a:rPr lang="en-US" dirty="0" smtClean="0"/>
            <a:t> </a:t>
          </a:r>
          <a:r>
            <a:rPr lang="en-US" dirty="0" err="1" smtClean="0"/>
            <a:t>necesarios</a:t>
          </a:r>
          <a:endParaRPr lang="es-NI" dirty="0"/>
        </a:p>
      </dgm:t>
    </dgm:pt>
    <dgm:pt modelId="{29B2AD02-C755-4FF7-8007-27494FF5D51C}" type="parTrans" cxnId="{005692FA-58AD-4587-850A-B81384B7A266}">
      <dgm:prSet/>
      <dgm:spPr/>
      <dgm:t>
        <a:bodyPr/>
        <a:lstStyle/>
        <a:p>
          <a:endParaRPr lang="es-NI"/>
        </a:p>
      </dgm:t>
    </dgm:pt>
    <dgm:pt modelId="{C2282814-F9C1-40CC-B417-B3253F0ADDFE}" type="sibTrans" cxnId="{005692FA-58AD-4587-850A-B81384B7A266}">
      <dgm:prSet/>
      <dgm:spPr/>
      <dgm:t>
        <a:bodyPr/>
        <a:lstStyle/>
        <a:p>
          <a:endParaRPr lang="es-NI"/>
        </a:p>
      </dgm:t>
    </dgm:pt>
    <dgm:pt modelId="{953043A5-3967-4D4D-AECE-9E347CE4241D}">
      <dgm:prSet/>
      <dgm:spPr/>
      <dgm:t>
        <a:bodyPr/>
        <a:lstStyle/>
        <a:p>
          <a:r>
            <a:rPr lang="en-US" dirty="0" smtClean="0"/>
            <a:t>Si la </a:t>
          </a:r>
          <a:r>
            <a:rPr lang="en-US" dirty="0" err="1" smtClean="0"/>
            <a:t>iniciativa</a:t>
          </a:r>
          <a:r>
            <a:rPr lang="en-US" dirty="0" smtClean="0"/>
            <a:t> </a:t>
          </a:r>
          <a:r>
            <a:rPr lang="en-US" dirty="0" err="1" smtClean="0"/>
            <a:t>es</a:t>
          </a:r>
          <a:r>
            <a:rPr lang="en-US" dirty="0" smtClean="0"/>
            <a:t> </a:t>
          </a:r>
          <a:r>
            <a:rPr lang="en-US" dirty="0" err="1" smtClean="0"/>
            <a:t>conveniente</a:t>
          </a:r>
          <a:r>
            <a:rPr lang="en-US" dirty="0" smtClean="0"/>
            <a:t>, se </a:t>
          </a:r>
          <a:r>
            <a:rPr lang="en-US" dirty="0" err="1" smtClean="0"/>
            <a:t>emite</a:t>
          </a:r>
          <a:r>
            <a:rPr lang="en-US" dirty="0" smtClean="0"/>
            <a:t> </a:t>
          </a:r>
          <a:r>
            <a:rPr lang="en-US" dirty="0" err="1" smtClean="0"/>
            <a:t>Aval</a:t>
          </a:r>
          <a:r>
            <a:rPr lang="en-US" dirty="0" smtClean="0"/>
            <a:t> </a:t>
          </a:r>
          <a:r>
            <a:rPr lang="en-US" dirty="0" err="1" smtClean="0"/>
            <a:t>técnico</a:t>
          </a:r>
          <a:r>
            <a:rPr lang="en-US" dirty="0" smtClean="0"/>
            <a:t>.</a:t>
          </a:r>
          <a:endParaRPr lang="es-NI" dirty="0"/>
        </a:p>
      </dgm:t>
    </dgm:pt>
    <dgm:pt modelId="{D03351EC-7698-4C23-9C63-BEF66B3C2EB4}" type="parTrans" cxnId="{DC054DE8-E33A-40AC-9A5E-2993967E8208}">
      <dgm:prSet/>
      <dgm:spPr/>
      <dgm:t>
        <a:bodyPr/>
        <a:lstStyle/>
        <a:p>
          <a:endParaRPr lang="es-NI"/>
        </a:p>
      </dgm:t>
    </dgm:pt>
    <dgm:pt modelId="{9F3CC490-AF76-40DB-B40C-F9879B86D156}" type="sibTrans" cxnId="{DC054DE8-E33A-40AC-9A5E-2993967E8208}">
      <dgm:prSet/>
      <dgm:spPr/>
      <dgm:t>
        <a:bodyPr/>
        <a:lstStyle/>
        <a:p>
          <a:endParaRPr lang="es-NI"/>
        </a:p>
      </dgm:t>
    </dgm:pt>
    <dgm:pt modelId="{2C38825E-C6BF-4D30-9885-7791F85DB051}" type="pres">
      <dgm:prSet presAssocID="{CC8786AA-2BAC-42CD-8C1F-F285D61F15C5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NI"/>
        </a:p>
      </dgm:t>
    </dgm:pt>
    <dgm:pt modelId="{26A23685-6467-44C9-B6EC-4CF980CB9B8A}" type="pres">
      <dgm:prSet presAssocID="{2F83DE06-32CA-48A8-BA6A-36F5DC0CF291}" presName="composite" presStyleCnt="0"/>
      <dgm:spPr/>
    </dgm:pt>
    <dgm:pt modelId="{B753059E-5771-4DBF-905F-2D5D86A76B14}" type="pres">
      <dgm:prSet presAssocID="{2F83DE06-32CA-48A8-BA6A-36F5DC0CF291}" presName="parentText" presStyleLbl="align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8CCB8566-8FC2-4A9B-AD0E-82D872F78635}" type="pres">
      <dgm:prSet presAssocID="{2F83DE06-32CA-48A8-BA6A-36F5DC0CF291}" presName="descendantText" presStyleLbl="alignAcc1" presStyleIdx="0" presStyleCnt="5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08BF822E-5ACD-48E5-A78E-9546067E65F8}" type="pres">
      <dgm:prSet presAssocID="{20A04523-DCCE-4E3B-A785-CBE9791D87F9}" presName="sp" presStyleCnt="0"/>
      <dgm:spPr/>
    </dgm:pt>
    <dgm:pt modelId="{C0898C60-B16F-4FB7-B590-F8B8019654B4}" type="pres">
      <dgm:prSet presAssocID="{1590916E-C734-4CDC-9D47-3302F552B315}" presName="composite" presStyleCnt="0"/>
      <dgm:spPr/>
    </dgm:pt>
    <dgm:pt modelId="{3976B6D3-3741-47F1-972B-2C3C3EA4C29E}" type="pres">
      <dgm:prSet presAssocID="{1590916E-C734-4CDC-9D47-3302F552B315}" presName="parentText" presStyleLbl="align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4CF72F1D-659C-4973-88AE-17DE9D1B3EF3}" type="pres">
      <dgm:prSet presAssocID="{1590916E-C734-4CDC-9D47-3302F552B315}" presName="descendantText" presStyleLbl="alignAcc1" presStyleIdx="1" presStyleCnt="5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069DCD98-6BA3-4609-9CC6-C20412427D27}" type="pres">
      <dgm:prSet presAssocID="{BC64A813-FAC8-423D-B62F-6DB42DC2199B}" presName="sp" presStyleCnt="0"/>
      <dgm:spPr/>
    </dgm:pt>
    <dgm:pt modelId="{282125A8-CDDD-4A82-A6DF-77D82AC1DEEC}" type="pres">
      <dgm:prSet presAssocID="{71E49DD4-D0AD-4C2E-B6D2-BB30D9276F9E}" presName="composite" presStyleCnt="0"/>
      <dgm:spPr/>
    </dgm:pt>
    <dgm:pt modelId="{52A3DB7D-5759-4B56-989B-EAC8277DA7FF}" type="pres">
      <dgm:prSet presAssocID="{71E49DD4-D0AD-4C2E-B6D2-BB30D9276F9E}" presName="parentText" presStyleLbl="align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CF35C7F1-AC6E-4418-8BE1-A6F0D4098345}" type="pres">
      <dgm:prSet presAssocID="{71E49DD4-D0AD-4C2E-B6D2-BB30D9276F9E}" presName="descendantText" presStyleLbl="alignAcc1" presStyleIdx="2" presStyleCnt="5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FD83D345-63FF-46BD-8FFF-E43BA38C1FE5}" type="pres">
      <dgm:prSet presAssocID="{3E3EC7E2-5CC7-45D2-B5D7-ADFE51487479}" presName="sp" presStyleCnt="0"/>
      <dgm:spPr/>
    </dgm:pt>
    <dgm:pt modelId="{79F1D8B7-448B-4E77-96FD-CDC30734E57B}" type="pres">
      <dgm:prSet presAssocID="{EF267009-27BC-4977-B09D-EE80DB289145}" presName="composite" presStyleCnt="0"/>
      <dgm:spPr/>
    </dgm:pt>
    <dgm:pt modelId="{4A826ABB-FA61-4FAB-9AD2-96BBB3642271}" type="pres">
      <dgm:prSet presAssocID="{EF267009-27BC-4977-B09D-EE80DB289145}" presName="parentText" presStyleLbl="alignNode1" presStyleIdx="3" presStyleCnt="5" custLinFactNeighborX="-47344" custLinFactNeighborY="274">
        <dgm:presLayoutVars>
          <dgm:chMax val="1"/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3337A9A3-906A-4E37-BBE8-F1CA3866917C}" type="pres">
      <dgm:prSet presAssocID="{EF267009-27BC-4977-B09D-EE80DB289145}" presName="descendantText" presStyleLbl="alignAcc1" presStyleIdx="3" presStyleCnt="5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5264C7F8-1B46-47AB-AA23-4DBF4E8FA3C1}" type="pres">
      <dgm:prSet presAssocID="{2823C06E-57DC-4C4E-A7A5-AAAEE25D4BD0}" presName="sp" presStyleCnt="0"/>
      <dgm:spPr/>
    </dgm:pt>
    <dgm:pt modelId="{9CDAE52B-64C6-45CD-874D-3976D4359766}" type="pres">
      <dgm:prSet presAssocID="{C5DC54EA-4E07-4FBE-89F7-2C29C1E763BB}" presName="composite" presStyleCnt="0"/>
      <dgm:spPr/>
    </dgm:pt>
    <dgm:pt modelId="{08B87A85-D381-43A1-9963-342D37DD04F6}" type="pres">
      <dgm:prSet presAssocID="{C5DC54EA-4E07-4FBE-89F7-2C29C1E763BB}" presName="parentText" presStyleLbl="align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F94831E3-AEA5-480B-94BD-70CAD852AC61}" type="pres">
      <dgm:prSet presAssocID="{C5DC54EA-4E07-4FBE-89F7-2C29C1E763BB}" presName="descendantText" presStyleLbl="alignAcc1" presStyleIdx="4" presStyleCnt="5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</dgm:ptLst>
  <dgm:cxnLst>
    <dgm:cxn modelId="{2031CF2C-7B40-43C5-9226-CC404625C875}" srcId="{CC8786AA-2BAC-42CD-8C1F-F285D61F15C5}" destId="{71E49DD4-D0AD-4C2E-B6D2-BB30D9276F9E}" srcOrd="2" destOrd="0" parTransId="{6792931B-49B6-4FB3-8CBD-DE3AC3359C36}" sibTransId="{3E3EC7E2-5CC7-45D2-B5D7-ADFE51487479}"/>
    <dgm:cxn modelId="{005692FA-58AD-4587-850A-B81384B7A266}" srcId="{EF267009-27BC-4977-B09D-EE80DB289145}" destId="{D69F162F-0C9C-4D35-B8FC-08CD7A58C13E}" srcOrd="0" destOrd="0" parTransId="{29B2AD02-C755-4FF7-8007-27494FF5D51C}" sibTransId="{C2282814-F9C1-40CC-B417-B3253F0ADDFE}"/>
    <dgm:cxn modelId="{424DC235-B16F-47B2-B441-610F72D1BDA8}" type="presOf" srcId="{EC86C67A-033A-4FC8-9A92-40EED453488E}" destId="{CF35C7F1-AC6E-4418-8BE1-A6F0D4098345}" srcOrd="0" destOrd="0" presId="urn:microsoft.com/office/officeart/2005/8/layout/chevron2"/>
    <dgm:cxn modelId="{210E7261-0E9E-43E6-876D-1E4520AA679C}" srcId="{CC8786AA-2BAC-42CD-8C1F-F285D61F15C5}" destId="{1590916E-C734-4CDC-9D47-3302F552B315}" srcOrd="1" destOrd="0" parTransId="{3FE2B512-2B41-417C-B644-8FA61BE44D46}" sibTransId="{BC64A813-FAC8-423D-B62F-6DB42DC2199B}"/>
    <dgm:cxn modelId="{BE9F32DA-B75C-49B4-80C1-810084F058FD}" srcId="{2F83DE06-32CA-48A8-BA6A-36F5DC0CF291}" destId="{79BA5FD6-2717-4AFC-938F-23D666EBF482}" srcOrd="0" destOrd="0" parTransId="{42599038-1603-4204-8471-936D795DA15A}" sibTransId="{901DBD60-F687-45AD-AE9C-222F1D9AADD5}"/>
    <dgm:cxn modelId="{76D9832F-A447-4EB8-9A91-3E69BF0C4E88}" type="presOf" srcId="{1590916E-C734-4CDC-9D47-3302F552B315}" destId="{3976B6D3-3741-47F1-972B-2C3C3EA4C29E}" srcOrd="0" destOrd="0" presId="urn:microsoft.com/office/officeart/2005/8/layout/chevron2"/>
    <dgm:cxn modelId="{FEC41183-DDA8-4865-9453-0E04A0894B0E}" type="presOf" srcId="{953043A5-3967-4D4D-AECE-9E347CE4241D}" destId="{F94831E3-AEA5-480B-94BD-70CAD852AC61}" srcOrd="0" destOrd="0" presId="urn:microsoft.com/office/officeart/2005/8/layout/chevron2"/>
    <dgm:cxn modelId="{1F1FFF03-17FE-4C74-8111-1AADC5CD36DA}" type="presOf" srcId="{C5DC54EA-4E07-4FBE-89F7-2C29C1E763BB}" destId="{08B87A85-D381-43A1-9963-342D37DD04F6}" srcOrd="0" destOrd="0" presId="urn:microsoft.com/office/officeart/2005/8/layout/chevron2"/>
    <dgm:cxn modelId="{DC054DE8-E33A-40AC-9A5E-2993967E8208}" srcId="{C5DC54EA-4E07-4FBE-89F7-2C29C1E763BB}" destId="{953043A5-3967-4D4D-AECE-9E347CE4241D}" srcOrd="0" destOrd="0" parTransId="{D03351EC-7698-4C23-9C63-BEF66B3C2EB4}" sibTransId="{9F3CC490-AF76-40DB-B40C-F9879B86D156}"/>
    <dgm:cxn modelId="{21237D83-4424-4333-9E40-8BE4302CE43F}" type="presOf" srcId="{B067BF03-D2B9-45C8-8FE3-C0BC1DDB3EAA}" destId="{4CF72F1D-659C-4973-88AE-17DE9D1B3EF3}" srcOrd="0" destOrd="0" presId="urn:microsoft.com/office/officeart/2005/8/layout/chevron2"/>
    <dgm:cxn modelId="{B061C83D-F6C8-422C-94A0-ADA485C6805D}" type="presOf" srcId="{EF267009-27BC-4977-B09D-EE80DB289145}" destId="{4A826ABB-FA61-4FAB-9AD2-96BBB3642271}" srcOrd="0" destOrd="0" presId="urn:microsoft.com/office/officeart/2005/8/layout/chevron2"/>
    <dgm:cxn modelId="{76240FA0-FF74-45FC-BB6F-D90E97E3C14C}" srcId="{CC8786AA-2BAC-42CD-8C1F-F285D61F15C5}" destId="{2F83DE06-32CA-48A8-BA6A-36F5DC0CF291}" srcOrd="0" destOrd="0" parTransId="{1B0E55BE-5ACE-495D-AB09-681B113C8F9E}" sibTransId="{20A04523-DCCE-4E3B-A785-CBE9791D87F9}"/>
    <dgm:cxn modelId="{0798959A-1A90-4820-88D4-93F8B3D05A80}" type="presOf" srcId="{2F83DE06-32CA-48A8-BA6A-36F5DC0CF291}" destId="{B753059E-5771-4DBF-905F-2D5D86A76B14}" srcOrd="0" destOrd="0" presId="urn:microsoft.com/office/officeart/2005/8/layout/chevron2"/>
    <dgm:cxn modelId="{645CBFC3-894E-46E5-BE67-14168310EAC4}" type="presOf" srcId="{71E49DD4-D0AD-4C2E-B6D2-BB30D9276F9E}" destId="{52A3DB7D-5759-4B56-989B-EAC8277DA7FF}" srcOrd="0" destOrd="0" presId="urn:microsoft.com/office/officeart/2005/8/layout/chevron2"/>
    <dgm:cxn modelId="{9D498001-4CD6-4011-8508-739A8DDAECC4}" srcId="{71E49DD4-D0AD-4C2E-B6D2-BB30D9276F9E}" destId="{EC86C67A-033A-4FC8-9A92-40EED453488E}" srcOrd="0" destOrd="0" parTransId="{E70E4A7E-3DE2-4A90-A9F7-3AB55786DCEF}" sibTransId="{0D7B9352-25AC-47D1-86F8-B37E1D24C4E9}"/>
    <dgm:cxn modelId="{1C225A2B-EE19-43AF-9F47-5EA3D8DD9635}" type="presOf" srcId="{79BA5FD6-2717-4AFC-938F-23D666EBF482}" destId="{8CCB8566-8FC2-4A9B-AD0E-82D872F78635}" srcOrd="0" destOrd="0" presId="urn:microsoft.com/office/officeart/2005/8/layout/chevron2"/>
    <dgm:cxn modelId="{09566406-8E2A-4752-8E06-F21711B95856}" srcId="{CC8786AA-2BAC-42CD-8C1F-F285D61F15C5}" destId="{EF267009-27BC-4977-B09D-EE80DB289145}" srcOrd="3" destOrd="0" parTransId="{2AECE75B-D0DC-4867-BEE2-D550DB550653}" sibTransId="{2823C06E-57DC-4C4E-A7A5-AAAEE25D4BD0}"/>
    <dgm:cxn modelId="{07D19F85-E841-45B5-9AEF-DA881E4E23D8}" srcId="{1590916E-C734-4CDC-9D47-3302F552B315}" destId="{B067BF03-D2B9-45C8-8FE3-C0BC1DDB3EAA}" srcOrd="0" destOrd="0" parTransId="{F3E75181-E195-4C71-96A5-DC78F8D13867}" sibTransId="{3ACB0AF1-7CF2-4B07-8D6F-2B5D41B8D460}"/>
    <dgm:cxn modelId="{6C4D4E14-548D-422C-BE43-54BDE7BCDD64}" type="presOf" srcId="{CC8786AA-2BAC-42CD-8C1F-F285D61F15C5}" destId="{2C38825E-C6BF-4D30-9885-7791F85DB051}" srcOrd="0" destOrd="0" presId="urn:microsoft.com/office/officeart/2005/8/layout/chevron2"/>
    <dgm:cxn modelId="{BAAE3E35-EE29-483D-95D1-06705A037D94}" srcId="{CC8786AA-2BAC-42CD-8C1F-F285D61F15C5}" destId="{C5DC54EA-4E07-4FBE-89F7-2C29C1E763BB}" srcOrd="4" destOrd="0" parTransId="{849D936D-A6D1-4C91-A805-66E26DB4D8D3}" sibTransId="{C454C667-AE5E-4A8E-B54C-04FB99FE4B13}"/>
    <dgm:cxn modelId="{177CD7A0-3263-486C-8C5E-7A95C77ACEE1}" type="presOf" srcId="{D69F162F-0C9C-4D35-B8FC-08CD7A58C13E}" destId="{3337A9A3-906A-4E37-BBE8-F1CA3866917C}" srcOrd="0" destOrd="0" presId="urn:microsoft.com/office/officeart/2005/8/layout/chevron2"/>
    <dgm:cxn modelId="{D854C60D-C015-4550-9E35-4797FC65232A}" type="presParOf" srcId="{2C38825E-C6BF-4D30-9885-7791F85DB051}" destId="{26A23685-6467-44C9-B6EC-4CF980CB9B8A}" srcOrd="0" destOrd="0" presId="urn:microsoft.com/office/officeart/2005/8/layout/chevron2"/>
    <dgm:cxn modelId="{71D8E4E7-3EE6-48E7-BB4B-0C679242A255}" type="presParOf" srcId="{26A23685-6467-44C9-B6EC-4CF980CB9B8A}" destId="{B753059E-5771-4DBF-905F-2D5D86A76B14}" srcOrd="0" destOrd="0" presId="urn:microsoft.com/office/officeart/2005/8/layout/chevron2"/>
    <dgm:cxn modelId="{7C37A454-4563-4C84-AEB1-6E3E91F63D11}" type="presParOf" srcId="{26A23685-6467-44C9-B6EC-4CF980CB9B8A}" destId="{8CCB8566-8FC2-4A9B-AD0E-82D872F78635}" srcOrd="1" destOrd="0" presId="urn:microsoft.com/office/officeart/2005/8/layout/chevron2"/>
    <dgm:cxn modelId="{B5772183-3EEC-41DE-AB83-7738040EA8C5}" type="presParOf" srcId="{2C38825E-C6BF-4D30-9885-7791F85DB051}" destId="{08BF822E-5ACD-48E5-A78E-9546067E65F8}" srcOrd="1" destOrd="0" presId="urn:microsoft.com/office/officeart/2005/8/layout/chevron2"/>
    <dgm:cxn modelId="{F8076119-5ECC-44D5-8903-C2D6089CA60B}" type="presParOf" srcId="{2C38825E-C6BF-4D30-9885-7791F85DB051}" destId="{C0898C60-B16F-4FB7-B590-F8B8019654B4}" srcOrd="2" destOrd="0" presId="urn:microsoft.com/office/officeart/2005/8/layout/chevron2"/>
    <dgm:cxn modelId="{CE147966-6279-4F08-A4A6-8CAD77D78748}" type="presParOf" srcId="{C0898C60-B16F-4FB7-B590-F8B8019654B4}" destId="{3976B6D3-3741-47F1-972B-2C3C3EA4C29E}" srcOrd="0" destOrd="0" presId="urn:microsoft.com/office/officeart/2005/8/layout/chevron2"/>
    <dgm:cxn modelId="{1A2D7FF9-E7FF-466D-ADE5-4A147148C8B6}" type="presParOf" srcId="{C0898C60-B16F-4FB7-B590-F8B8019654B4}" destId="{4CF72F1D-659C-4973-88AE-17DE9D1B3EF3}" srcOrd="1" destOrd="0" presId="urn:microsoft.com/office/officeart/2005/8/layout/chevron2"/>
    <dgm:cxn modelId="{53C23287-5CDC-4F3D-A403-5D2D0F43DAA4}" type="presParOf" srcId="{2C38825E-C6BF-4D30-9885-7791F85DB051}" destId="{069DCD98-6BA3-4609-9CC6-C20412427D27}" srcOrd="3" destOrd="0" presId="urn:microsoft.com/office/officeart/2005/8/layout/chevron2"/>
    <dgm:cxn modelId="{05DA1AA2-6766-4214-A2CC-B3F48865CCDB}" type="presParOf" srcId="{2C38825E-C6BF-4D30-9885-7791F85DB051}" destId="{282125A8-CDDD-4A82-A6DF-77D82AC1DEEC}" srcOrd="4" destOrd="0" presId="urn:microsoft.com/office/officeart/2005/8/layout/chevron2"/>
    <dgm:cxn modelId="{E7294BB3-3E9A-4C67-B335-B919E8F0ED2D}" type="presParOf" srcId="{282125A8-CDDD-4A82-A6DF-77D82AC1DEEC}" destId="{52A3DB7D-5759-4B56-989B-EAC8277DA7FF}" srcOrd="0" destOrd="0" presId="urn:microsoft.com/office/officeart/2005/8/layout/chevron2"/>
    <dgm:cxn modelId="{1FC25785-BDAB-4B8A-AD75-8F6DB07F66C5}" type="presParOf" srcId="{282125A8-CDDD-4A82-A6DF-77D82AC1DEEC}" destId="{CF35C7F1-AC6E-4418-8BE1-A6F0D4098345}" srcOrd="1" destOrd="0" presId="urn:microsoft.com/office/officeart/2005/8/layout/chevron2"/>
    <dgm:cxn modelId="{44781897-A54B-485F-81AF-DA6AB2C10F95}" type="presParOf" srcId="{2C38825E-C6BF-4D30-9885-7791F85DB051}" destId="{FD83D345-63FF-46BD-8FFF-E43BA38C1FE5}" srcOrd="5" destOrd="0" presId="urn:microsoft.com/office/officeart/2005/8/layout/chevron2"/>
    <dgm:cxn modelId="{D5F78CAD-BB50-499B-B803-B6FD6BD6FCEF}" type="presParOf" srcId="{2C38825E-C6BF-4D30-9885-7791F85DB051}" destId="{79F1D8B7-448B-4E77-96FD-CDC30734E57B}" srcOrd="6" destOrd="0" presId="urn:microsoft.com/office/officeart/2005/8/layout/chevron2"/>
    <dgm:cxn modelId="{8F830CAD-A0CD-4B91-B75F-C22B237ADE5A}" type="presParOf" srcId="{79F1D8B7-448B-4E77-96FD-CDC30734E57B}" destId="{4A826ABB-FA61-4FAB-9AD2-96BBB3642271}" srcOrd="0" destOrd="0" presId="urn:microsoft.com/office/officeart/2005/8/layout/chevron2"/>
    <dgm:cxn modelId="{0A20B74F-116D-4FEA-ABC0-8F4DA32B0F4B}" type="presParOf" srcId="{79F1D8B7-448B-4E77-96FD-CDC30734E57B}" destId="{3337A9A3-906A-4E37-BBE8-F1CA3866917C}" srcOrd="1" destOrd="0" presId="urn:microsoft.com/office/officeart/2005/8/layout/chevron2"/>
    <dgm:cxn modelId="{FE2ED0DB-AC27-4236-A15E-7B23A2393A2B}" type="presParOf" srcId="{2C38825E-C6BF-4D30-9885-7791F85DB051}" destId="{5264C7F8-1B46-47AB-AA23-4DBF4E8FA3C1}" srcOrd="7" destOrd="0" presId="urn:microsoft.com/office/officeart/2005/8/layout/chevron2"/>
    <dgm:cxn modelId="{F05D4797-C855-4EBA-87D6-78DF3BDE5890}" type="presParOf" srcId="{2C38825E-C6BF-4D30-9885-7791F85DB051}" destId="{9CDAE52B-64C6-45CD-874D-3976D4359766}" srcOrd="8" destOrd="0" presId="urn:microsoft.com/office/officeart/2005/8/layout/chevron2"/>
    <dgm:cxn modelId="{3DB73ECF-32D1-4E7B-9590-685E192D6A7C}" type="presParOf" srcId="{9CDAE52B-64C6-45CD-874D-3976D4359766}" destId="{08B87A85-D381-43A1-9963-342D37DD04F6}" srcOrd="0" destOrd="0" presId="urn:microsoft.com/office/officeart/2005/8/layout/chevron2"/>
    <dgm:cxn modelId="{873B5F98-7900-4F56-AE6F-620773595CC4}" type="presParOf" srcId="{9CDAE52B-64C6-45CD-874D-3976D4359766}" destId="{F94831E3-AEA5-480B-94BD-70CAD852AC61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8C536511-8F6A-4B4D-BEBC-00FB55BCED46}" type="doc">
      <dgm:prSet loTypeId="urn:microsoft.com/office/officeart/2005/8/layout/hProcess7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2DF44B6F-21BC-4B8C-9307-A47C08D7BE2E}">
      <dgm:prSet phldrT="[Texto]"/>
      <dgm:spPr/>
      <dgm:t>
        <a:bodyPr/>
        <a:lstStyle/>
        <a:p>
          <a:r>
            <a:rPr lang="en-US" dirty="0" err="1" smtClean="0"/>
            <a:t>Usuarios</a:t>
          </a:r>
          <a:endParaRPr lang="en-US" dirty="0"/>
        </a:p>
      </dgm:t>
    </dgm:pt>
    <dgm:pt modelId="{00BBB94E-FF69-4B4D-84CB-18EDB2DBD1E4}" type="parTrans" cxnId="{F164371C-9171-415B-8051-9CB50A973361}">
      <dgm:prSet/>
      <dgm:spPr/>
      <dgm:t>
        <a:bodyPr/>
        <a:lstStyle/>
        <a:p>
          <a:endParaRPr lang="en-US"/>
        </a:p>
      </dgm:t>
    </dgm:pt>
    <dgm:pt modelId="{EEA59D03-7A9B-4E46-AEAC-29A4BAAF33D8}" type="sibTrans" cxnId="{F164371C-9171-415B-8051-9CB50A973361}">
      <dgm:prSet/>
      <dgm:spPr/>
      <dgm:t>
        <a:bodyPr/>
        <a:lstStyle/>
        <a:p>
          <a:endParaRPr lang="en-US"/>
        </a:p>
      </dgm:t>
    </dgm:pt>
    <dgm:pt modelId="{3640E78F-2E74-44A8-9BB0-5E10A94BDA51}">
      <dgm:prSet phldrT="[Texto]"/>
      <dgm:spPr/>
      <dgm:t>
        <a:bodyPr/>
        <a:lstStyle/>
        <a:p>
          <a:r>
            <a:rPr lang="en-US" dirty="0" err="1" smtClean="0"/>
            <a:t>Quiénes</a:t>
          </a:r>
          <a:r>
            <a:rPr lang="en-US" dirty="0" smtClean="0"/>
            <a:t> son?</a:t>
          </a:r>
          <a:endParaRPr lang="en-US" dirty="0"/>
        </a:p>
      </dgm:t>
    </dgm:pt>
    <dgm:pt modelId="{F5846918-0556-4A12-A27E-D59D18FEE514}" type="parTrans" cxnId="{FEBA210F-E384-4214-9C8A-49E612675F25}">
      <dgm:prSet/>
      <dgm:spPr/>
      <dgm:t>
        <a:bodyPr/>
        <a:lstStyle/>
        <a:p>
          <a:endParaRPr lang="en-US"/>
        </a:p>
      </dgm:t>
    </dgm:pt>
    <dgm:pt modelId="{12093C35-B187-4123-AF5C-5BDBF82AB155}" type="sibTrans" cxnId="{FEBA210F-E384-4214-9C8A-49E612675F25}">
      <dgm:prSet/>
      <dgm:spPr/>
      <dgm:t>
        <a:bodyPr/>
        <a:lstStyle/>
        <a:p>
          <a:endParaRPr lang="en-US"/>
        </a:p>
      </dgm:t>
    </dgm:pt>
    <dgm:pt modelId="{DFB1B79E-1BC5-41B3-B8B0-624BFE3A0971}">
      <dgm:prSet phldrT="[Texto]"/>
      <dgm:spPr/>
      <dgm:t>
        <a:bodyPr/>
        <a:lstStyle/>
        <a:p>
          <a:r>
            <a:rPr lang="en-US" dirty="0" err="1" smtClean="0"/>
            <a:t>Cantidad</a:t>
          </a:r>
          <a:endParaRPr lang="en-US" dirty="0"/>
        </a:p>
      </dgm:t>
    </dgm:pt>
    <dgm:pt modelId="{BFCDF0CB-2B83-4E88-B3D2-C3769237E23C}" type="parTrans" cxnId="{65D508EB-92B8-4ADE-BB0F-839CC389A7D4}">
      <dgm:prSet/>
      <dgm:spPr/>
      <dgm:t>
        <a:bodyPr/>
        <a:lstStyle/>
        <a:p>
          <a:endParaRPr lang="en-US"/>
        </a:p>
      </dgm:t>
    </dgm:pt>
    <dgm:pt modelId="{11FF2F56-DC97-4866-BC49-63D7DFD3C1B8}" type="sibTrans" cxnId="{65D508EB-92B8-4ADE-BB0F-839CC389A7D4}">
      <dgm:prSet/>
      <dgm:spPr/>
      <dgm:t>
        <a:bodyPr/>
        <a:lstStyle/>
        <a:p>
          <a:endParaRPr lang="en-US"/>
        </a:p>
      </dgm:t>
    </dgm:pt>
    <dgm:pt modelId="{292CEFD4-372F-44AD-9319-C1004DA89FE5}">
      <dgm:prSet phldrT="[Texto]"/>
      <dgm:spPr/>
      <dgm:t>
        <a:bodyPr/>
        <a:lstStyle/>
        <a:p>
          <a:r>
            <a:rPr lang="en-US" dirty="0" err="1" smtClean="0"/>
            <a:t>Cuántos</a:t>
          </a:r>
          <a:r>
            <a:rPr lang="en-US" dirty="0" smtClean="0"/>
            <a:t> son?</a:t>
          </a:r>
          <a:endParaRPr lang="en-US" dirty="0"/>
        </a:p>
      </dgm:t>
    </dgm:pt>
    <dgm:pt modelId="{F131D8A3-D87A-4DAB-8524-D61BB9A3147E}" type="parTrans" cxnId="{DE7E00E4-3DC9-4D92-972A-C02F08608816}">
      <dgm:prSet/>
      <dgm:spPr/>
      <dgm:t>
        <a:bodyPr/>
        <a:lstStyle/>
        <a:p>
          <a:endParaRPr lang="en-US"/>
        </a:p>
      </dgm:t>
    </dgm:pt>
    <dgm:pt modelId="{50788032-F33C-47BB-8E9D-A3F8A28E9115}" type="sibTrans" cxnId="{DE7E00E4-3DC9-4D92-972A-C02F08608816}">
      <dgm:prSet/>
      <dgm:spPr/>
      <dgm:t>
        <a:bodyPr/>
        <a:lstStyle/>
        <a:p>
          <a:endParaRPr lang="en-US"/>
        </a:p>
      </dgm:t>
    </dgm:pt>
    <dgm:pt modelId="{F38BBA30-EB93-4946-A6BB-A54F3F12C1D5}">
      <dgm:prSet phldrT="[Texto]"/>
      <dgm:spPr/>
      <dgm:t>
        <a:bodyPr/>
        <a:lstStyle/>
        <a:p>
          <a:r>
            <a:rPr lang="en-US" dirty="0" err="1" smtClean="0"/>
            <a:t>Unidades</a:t>
          </a:r>
          <a:endParaRPr lang="en-US" dirty="0"/>
        </a:p>
      </dgm:t>
    </dgm:pt>
    <dgm:pt modelId="{18C21CC4-7EAF-4139-8B83-24ABB5F98370}" type="parTrans" cxnId="{B3EC8322-8D5F-4F45-8A30-A35DBFAFC5C8}">
      <dgm:prSet/>
      <dgm:spPr/>
      <dgm:t>
        <a:bodyPr/>
        <a:lstStyle/>
        <a:p>
          <a:endParaRPr lang="en-US"/>
        </a:p>
      </dgm:t>
    </dgm:pt>
    <dgm:pt modelId="{EC7A4238-EA6A-4B30-8B79-92497B7FB9AF}" type="sibTrans" cxnId="{B3EC8322-8D5F-4F45-8A30-A35DBFAFC5C8}">
      <dgm:prSet/>
      <dgm:spPr/>
      <dgm:t>
        <a:bodyPr/>
        <a:lstStyle/>
        <a:p>
          <a:endParaRPr lang="en-US"/>
        </a:p>
      </dgm:t>
    </dgm:pt>
    <dgm:pt modelId="{2B2DE46E-3F6F-42D7-98DF-E41517A669A8}">
      <dgm:prSet phldrT="[Texto]" custT="1"/>
      <dgm:spPr/>
      <dgm:t>
        <a:bodyPr/>
        <a:lstStyle/>
        <a:p>
          <a:r>
            <a:rPr lang="en-US" sz="1600" dirty="0" err="1" smtClean="0"/>
            <a:t>Cuánto</a:t>
          </a:r>
          <a:r>
            <a:rPr lang="en-US" sz="1600" dirty="0" smtClean="0"/>
            <a:t> </a:t>
          </a:r>
          <a:r>
            <a:rPr lang="en-US" sz="1600" dirty="0" err="1" smtClean="0"/>
            <a:t>consumen</a:t>
          </a:r>
          <a:r>
            <a:rPr lang="en-US" sz="1600" dirty="0" smtClean="0"/>
            <a:t>?</a:t>
          </a:r>
          <a:endParaRPr lang="en-US" sz="1600" dirty="0"/>
        </a:p>
      </dgm:t>
    </dgm:pt>
    <dgm:pt modelId="{2AFC42B0-8204-4F26-BAB9-F1D81916F118}" type="parTrans" cxnId="{40BC14B0-10A9-4975-BED2-B755829FBC64}">
      <dgm:prSet/>
      <dgm:spPr/>
      <dgm:t>
        <a:bodyPr/>
        <a:lstStyle/>
        <a:p>
          <a:endParaRPr lang="en-US"/>
        </a:p>
      </dgm:t>
    </dgm:pt>
    <dgm:pt modelId="{D2A8E45B-AA67-41E6-8805-7DB68517174B}" type="sibTrans" cxnId="{40BC14B0-10A9-4975-BED2-B755829FBC64}">
      <dgm:prSet/>
      <dgm:spPr/>
      <dgm:t>
        <a:bodyPr/>
        <a:lstStyle/>
        <a:p>
          <a:endParaRPr lang="en-US"/>
        </a:p>
      </dgm:t>
    </dgm:pt>
    <dgm:pt modelId="{5417074D-62BF-4419-B94E-044580CB632E}">
      <dgm:prSet/>
      <dgm:spPr/>
      <dgm:t>
        <a:bodyPr/>
        <a:lstStyle/>
        <a:p>
          <a:r>
            <a:rPr lang="en-US" dirty="0" err="1" smtClean="0"/>
            <a:t>Crecimiento</a:t>
          </a:r>
          <a:endParaRPr lang="en-US" dirty="0"/>
        </a:p>
      </dgm:t>
    </dgm:pt>
    <dgm:pt modelId="{6AE67D35-72B9-4925-85E7-E97233ED4CAC}" type="parTrans" cxnId="{36F9E1C1-7823-49AE-83DE-3E40B00D2BF1}">
      <dgm:prSet/>
      <dgm:spPr/>
      <dgm:t>
        <a:bodyPr/>
        <a:lstStyle/>
        <a:p>
          <a:endParaRPr lang="en-US"/>
        </a:p>
      </dgm:t>
    </dgm:pt>
    <dgm:pt modelId="{16D211AE-27E4-414E-8619-3825BF1240B9}" type="sibTrans" cxnId="{36F9E1C1-7823-49AE-83DE-3E40B00D2BF1}">
      <dgm:prSet/>
      <dgm:spPr/>
      <dgm:t>
        <a:bodyPr/>
        <a:lstStyle/>
        <a:p>
          <a:endParaRPr lang="en-US"/>
        </a:p>
      </dgm:t>
    </dgm:pt>
    <dgm:pt modelId="{C82927BB-243D-4FC4-9794-51608B84268F}">
      <dgm:prSet/>
      <dgm:spPr/>
      <dgm:t>
        <a:bodyPr/>
        <a:lstStyle/>
        <a:p>
          <a:r>
            <a:rPr lang="en-US" dirty="0" err="1" smtClean="0"/>
            <a:t>Consumo</a:t>
          </a:r>
          <a:r>
            <a:rPr lang="en-US" dirty="0" smtClean="0"/>
            <a:t> </a:t>
          </a:r>
          <a:r>
            <a:rPr lang="en-US" dirty="0" err="1" smtClean="0"/>
            <a:t>futuro</a:t>
          </a:r>
          <a:endParaRPr lang="en-US" dirty="0"/>
        </a:p>
      </dgm:t>
    </dgm:pt>
    <dgm:pt modelId="{4D41A7EC-AE5A-4EC7-9F68-2552E99D7333}" type="parTrans" cxnId="{4615BF3D-BA24-4E05-87BB-FA55D0DDBA62}">
      <dgm:prSet/>
      <dgm:spPr/>
      <dgm:t>
        <a:bodyPr/>
        <a:lstStyle/>
        <a:p>
          <a:endParaRPr lang="en-US"/>
        </a:p>
      </dgm:t>
    </dgm:pt>
    <dgm:pt modelId="{E4928468-CFD2-4F5D-B3B5-6AA3522CD62B}" type="sibTrans" cxnId="{4615BF3D-BA24-4E05-87BB-FA55D0DDBA62}">
      <dgm:prSet/>
      <dgm:spPr/>
      <dgm:t>
        <a:bodyPr/>
        <a:lstStyle/>
        <a:p>
          <a:endParaRPr lang="en-US"/>
        </a:p>
      </dgm:t>
    </dgm:pt>
    <dgm:pt modelId="{22494E18-707B-4499-84B0-0B6EAA9BD239}">
      <dgm:prSet phldrT="[Texto]" custT="1"/>
      <dgm:spPr/>
      <dgm:t>
        <a:bodyPr/>
        <a:lstStyle/>
        <a:p>
          <a:r>
            <a:rPr lang="en-US" sz="1200" dirty="0" smtClean="0"/>
            <a:t>Kwh/</a:t>
          </a:r>
          <a:r>
            <a:rPr lang="en-US" sz="1200" dirty="0" err="1" smtClean="0"/>
            <a:t>mes</a:t>
          </a:r>
          <a:r>
            <a:rPr lang="en-US" sz="1200" dirty="0" smtClean="0"/>
            <a:t>; m3/</a:t>
          </a:r>
          <a:r>
            <a:rPr lang="en-US" sz="1200" dirty="0" err="1" smtClean="0"/>
            <a:t>mes</a:t>
          </a:r>
          <a:r>
            <a:rPr lang="en-US" sz="1200" dirty="0" smtClean="0"/>
            <a:t>; TPDA; </a:t>
          </a:r>
          <a:r>
            <a:rPr lang="en-US" sz="1200" dirty="0" err="1" smtClean="0"/>
            <a:t>atenciones</a:t>
          </a:r>
          <a:endParaRPr lang="en-US" sz="1200" dirty="0"/>
        </a:p>
      </dgm:t>
    </dgm:pt>
    <dgm:pt modelId="{201FA208-7E8D-4A13-8F43-61D49EEE488E}" type="parTrans" cxnId="{06553FC8-2502-4E0A-9CEF-452F26BE5C82}">
      <dgm:prSet/>
      <dgm:spPr/>
      <dgm:t>
        <a:bodyPr/>
        <a:lstStyle/>
        <a:p>
          <a:endParaRPr lang="en-US"/>
        </a:p>
      </dgm:t>
    </dgm:pt>
    <dgm:pt modelId="{55DB848B-46DF-4406-A6BD-4ABDBC0B3E15}" type="sibTrans" cxnId="{06553FC8-2502-4E0A-9CEF-452F26BE5C82}">
      <dgm:prSet/>
      <dgm:spPr/>
      <dgm:t>
        <a:bodyPr/>
        <a:lstStyle/>
        <a:p>
          <a:endParaRPr lang="en-US"/>
        </a:p>
      </dgm:t>
    </dgm:pt>
    <dgm:pt modelId="{0FD18927-D0FD-4A99-BFD8-DB59D44248C1}" type="pres">
      <dgm:prSet presAssocID="{8C536511-8F6A-4B4D-BEBC-00FB55BCED46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24D2E01-7B8F-4C2F-B934-4F71A99BB366}" type="pres">
      <dgm:prSet presAssocID="{2DF44B6F-21BC-4B8C-9307-A47C08D7BE2E}" presName="compositeNode" presStyleCnt="0">
        <dgm:presLayoutVars>
          <dgm:bulletEnabled val="1"/>
        </dgm:presLayoutVars>
      </dgm:prSet>
      <dgm:spPr/>
    </dgm:pt>
    <dgm:pt modelId="{D4B20833-9F70-4D34-BD0D-47B156D881F5}" type="pres">
      <dgm:prSet presAssocID="{2DF44B6F-21BC-4B8C-9307-A47C08D7BE2E}" presName="bgRect" presStyleLbl="node1" presStyleIdx="0" presStyleCnt="4"/>
      <dgm:spPr/>
      <dgm:t>
        <a:bodyPr/>
        <a:lstStyle/>
        <a:p>
          <a:endParaRPr lang="en-US"/>
        </a:p>
      </dgm:t>
    </dgm:pt>
    <dgm:pt modelId="{15DCA007-213A-4E59-8BB3-9CE7CEF05E8B}" type="pres">
      <dgm:prSet presAssocID="{2DF44B6F-21BC-4B8C-9307-A47C08D7BE2E}" presName="parentNode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63B2E9-4CBF-468C-A853-02CDA55A5472}" type="pres">
      <dgm:prSet presAssocID="{2DF44B6F-21BC-4B8C-9307-A47C08D7BE2E}" presName="child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5F5D93-DF47-4EFC-9725-9AE8963B8872}" type="pres">
      <dgm:prSet presAssocID="{EEA59D03-7A9B-4E46-AEAC-29A4BAAF33D8}" presName="hSp" presStyleCnt="0"/>
      <dgm:spPr/>
    </dgm:pt>
    <dgm:pt modelId="{AFF3C3A9-391D-4823-9ACB-49DB3C960E4B}" type="pres">
      <dgm:prSet presAssocID="{EEA59D03-7A9B-4E46-AEAC-29A4BAAF33D8}" presName="vProcSp" presStyleCnt="0"/>
      <dgm:spPr/>
    </dgm:pt>
    <dgm:pt modelId="{5E8F5920-27A8-4468-A261-24F7E19C1CFC}" type="pres">
      <dgm:prSet presAssocID="{EEA59D03-7A9B-4E46-AEAC-29A4BAAF33D8}" presName="vSp1" presStyleCnt="0"/>
      <dgm:spPr/>
    </dgm:pt>
    <dgm:pt modelId="{DA26D183-2F1C-4095-872D-3628B9A152D2}" type="pres">
      <dgm:prSet presAssocID="{EEA59D03-7A9B-4E46-AEAC-29A4BAAF33D8}" presName="simulatedConn" presStyleLbl="solidFgAcc1" presStyleIdx="0" presStyleCnt="3"/>
      <dgm:spPr/>
    </dgm:pt>
    <dgm:pt modelId="{8D7C1273-2A38-4C3D-A0F2-D535F04B85F0}" type="pres">
      <dgm:prSet presAssocID="{EEA59D03-7A9B-4E46-AEAC-29A4BAAF33D8}" presName="vSp2" presStyleCnt="0"/>
      <dgm:spPr/>
    </dgm:pt>
    <dgm:pt modelId="{C64A5DAD-9D14-434B-9AAD-C15ED5123995}" type="pres">
      <dgm:prSet presAssocID="{EEA59D03-7A9B-4E46-AEAC-29A4BAAF33D8}" presName="sibTrans" presStyleCnt="0"/>
      <dgm:spPr/>
    </dgm:pt>
    <dgm:pt modelId="{F28B3F12-48B3-4435-8403-4506C19D66DB}" type="pres">
      <dgm:prSet presAssocID="{DFB1B79E-1BC5-41B3-B8B0-624BFE3A0971}" presName="compositeNode" presStyleCnt="0">
        <dgm:presLayoutVars>
          <dgm:bulletEnabled val="1"/>
        </dgm:presLayoutVars>
      </dgm:prSet>
      <dgm:spPr/>
    </dgm:pt>
    <dgm:pt modelId="{7E312C3D-8D60-4813-B298-823EB97B1512}" type="pres">
      <dgm:prSet presAssocID="{DFB1B79E-1BC5-41B3-B8B0-624BFE3A0971}" presName="bgRect" presStyleLbl="node1" presStyleIdx="1" presStyleCnt="4"/>
      <dgm:spPr/>
      <dgm:t>
        <a:bodyPr/>
        <a:lstStyle/>
        <a:p>
          <a:endParaRPr lang="en-US"/>
        </a:p>
      </dgm:t>
    </dgm:pt>
    <dgm:pt modelId="{0D085D4B-7550-48C9-A27C-E6920FC2D9BE}" type="pres">
      <dgm:prSet presAssocID="{DFB1B79E-1BC5-41B3-B8B0-624BFE3A0971}" presName="parentNode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F4A774B-591F-42BB-BE79-B69E60900148}" type="pres">
      <dgm:prSet presAssocID="{DFB1B79E-1BC5-41B3-B8B0-624BFE3A0971}" presName="child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264A3B-BEF3-472E-903E-B3321E45F7F1}" type="pres">
      <dgm:prSet presAssocID="{11FF2F56-DC97-4866-BC49-63D7DFD3C1B8}" presName="hSp" presStyleCnt="0"/>
      <dgm:spPr/>
    </dgm:pt>
    <dgm:pt modelId="{18C02A4C-A7B4-4624-BE23-C074D3B09421}" type="pres">
      <dgm:prSet presAssocID="{11FF2F56-DC97-4866-BC49-63D7DFD3C1B8}" presName="vProcSp" presStyleCnt="0"/>
      <dgm:spPr/>
    </dgm:pt>
    <dgm:pt modelId="{F73BD87E-17A3-446F-8A3A-6208649AE1D9}" type="pres">
      <dgm:prSet presAssocID="{11FF2F56-DC97-4866-BC49-63D7DFD3C1B8}" presName="vSp1" presStyleCnt="0"/>
      <dgm:spPr/>
    </dgm:pt>
    <dgm:pt modelId="{FD067905-CC8D-4146-A009-550DB85B81C6}" type="pres">
      <dgm:prSet presAssocID="{11FF2F56-DC97-4866-BC49-63D7DFD3C1B8}" presName="simulatedConn" presStyleLbl="solidFgAcc1" presStyleIdx="1" presStyleCnt="3"/>
      <dgm:spPr/>
    </dgm:pt>
    <dgm:pt modelId="{41CAFF05-E2F4-487F-B8AA-C95C3034E3E9}" type="pres">
      <dgm:prSet presAssocID="{11FF2F56-DC97-4866-BC49-63D7DFD3C1B8}" presName="vSp2" presStyleCnt="0"/>
      <dgm:spPr/>
    </dgm:pt>
    <dgm:pt modelId="{29D4D8A2-4DC1-4E73-8428-A5C9A95FAB5C}" type="pres">
      <dgm:prSet presAssocID="{11FF2F56-DC97-4866-BC49-63D7DFD3C1B8}" presName="sibTrans" presStyleCnt="0"/>
      <dgm:spPr/>
    </dgm:pt>
    <dgm:pt modelId="{43E9EDCB-7E20-452D-9308-384D7A531E9B}" type="pres">
      <dgm:prSet presAssocID="{F38BBA30-EB93-4946-A6BB-A54F3F12C1D5}" presName="compositeNode" presStyleCnt="0">
        <dgm:presLayoutVars>
          <dgm:bulletEnabled val="1"/>
        </dgm:presLayoutVars>
      </dgm:prSet>
      <dgm:spPr/>
    </dgm:pt>
    <dgm:pt modelId="{064BD935-0818-46B4-9042-E10FEFB47941}" type="pres">
      <dgm:prSet presAssocID="{F38BBA30-EB93-4946-A6BB-A54F3F12C1D5}" presName="bgRect" presStyleLbl="node1" presStyleIdx="2" presStyleCnt="4"/>
      <dgm:spPr/>
      <dgm:t>
        <a:bodyPr/>
        <a:lstStyle/>
        <a:p>
          <a:endParaRPr lang="en-US"/>
        </a:p>
      </dgm:t>
    </dgm:pt>
    <dgm:pt modelId="{490BE2F2-496A-4583-B9C4-ED2ACC2C6B42}" type="pres">
      <dgm:prSet presAssocID="{F38BBA30-EB93-4946-A6BB-A54F3F12C1D5}" presName="parentNode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80854B-B264-403E-9439-5C54FFA518E5}" type="pres">
      <dgm:prSet presAssocID="{F38BBA30-EB93-4946-A6BB-A54F3F12C1D5}" presName="child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0FF9A9-A4AA-4FA0-8264-5527715CCC01}" type="pres">
      <dgm:prSet presAssocID="{EC7A4238-EA6A-4B30-8B79-92497B7FB9AF}" presName="hSp" presStyleCnt="0"/>
      <dgm:spPr/>
    </dgm:pt>
    <dgm:pt modelId="{E8BFA75A-50A7-4AB7-B16C-EA9E7801ECDA}" type="pres">
      <dgm:prSet presAssocID="{EC7A4238-EA6A-4B30-8B79-92497B7FB9AF}" presName="vProcSp" presStyleCnt="0"/>
      <dgm:spPr/>
    </dgm:pt>
    <dgm:pt modelId="{39DF0BC3-9023-4197-9629-1D891F0BB233}" type="pres">
      <dgm:prSet presAssocID="{EC7A4238-EA6A-4B30-8B79-92497B7FB9AF}" presName="vSp1" presStyleCnt="0"/>
      <dgm:spPr/>
    </dgm:pt>
    <dgm:pt modelId="{F87DCFED-3D5B-476D-B111-503BA3838FEC}" type="pres">
      <dgm:prSet presAssocID="{EC7A4238-EA6A-4B30-8B79-92497B7FB9AF}" presName="simulatedConn" presStyleLbl="solidFgAcc1" presStyleIdx="2" presStyleCnt="3"/>
      <dgm:spPr/>
    </dgm:pt>
    <dgm:pt modelId="{BBCA73B5-FCB3-44EF-9769-EE00F7129B83}" type="pres">
      <dgm:prSet presAssocID="{EC7A4238-EA6A-4B30-8B79-92497B7FB9AF}" presName="vSp2" presStyleCnt="0"/>
      <dgm:spPr/>
    </dgm:pt>
    <dgm:pt modelId="{8881BBCB-D972-48DE-84D5-03413FFEE1D6}" type="pres">
      <dgm:prSet presAssocID="{EC7A4238-EA6A-4B30-8B79-92497B7FB9AF}" presName="sibTrans" presStyleCnt="0"/>
      <dgm:spPr/>
    </dgm:pt>
    <dgm:pt modelId="{F0AA0F0B-0A49-4C7F-80A9-9B4110E19B0B}" type="pres">
      <dgm:prSet presAssocID="{5417074D-62BF-4419-B94E-044580CB632E}" presName="compositeNode" presStyleCnt="0">
        <dgm:presLayoutVars>
          <dgm:bulletEnabled val="1"/>
        </dgm:presLayoutVars>
      </dgm:prSet>
      <dgm:spPr/>
    </dgm:pt>
    <dgm:pt modelId="{35330333-1F4C-41B2-8C62-9F58EF406A6D}" type="pres">
      <dgm:prSet presAssocID="{5417074D-62BF-4419-B94E-044580CB632E}" presName="bgRect" presStyleLbl="node1" presStyleIdx="3" presStyleCnt="4"/>
      <dgm:spPr/>
      <dgm:t>
        <a:bodyPr/>
        <a:lstStyle/>
        <a:p>
          <a:endParaRPr lang="en-US"/>
        </a:p>
      </dgm:t>
    </dgm:pt>
    <dgm:pt modelId="{51AC4B92-E8E0-4514-8279-898A2855BCE6}" type="pres">
      <dgm:prSet presAssocID="{5417074D-62BF-4419-B94E-044580CB632E}" presName="parentNode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471573-DA04-4E13-9997-CAC9055D95C8}" type="pres">
      <dgm:prSet presAssocID="{5417074D-62BF-4419-B94E-044580CB632E}" presName="child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4BF7F40-0BC8-4F76-8F9F-DC59B4C4415E}" type="presOf" srcId="{5417074D-62BF-4419-B94E-044580CB632E}" destId="{35330333-1F4C-41B2-8C62-9F58EF406A6D}" srcOrd="0" destOrd="0" presId="urn:microsoft.com/office/officeart/2005/8/layout/hProcess7"/>
    <dgm:cxn modelId="{B3EC8322-8D5F-4F45-8A30-A35DBFAFC5C8}" srcId="{8C536511-8F6A-4B4D-BEBC-00FB55BCED46}" destId="{F38BBA30-EB93-4946-A6BB-A54F3F12C1D5}" srcOrd="2" destOrd="0" parTransId="{18C21CC4-7EAF-4139-8B83-24ABB5F98370}" sibTransId="{EC7A4238-EA6A-4B30-8B79-92497B7FB9AF}"/>
    <dgm:cxn modelId="{301EE234-91DC-4787-9618-711665D6AF06}" type="presOf" srcId="{C82927BB-243D-4FC4-9794-51608B84268F}" destId="{58471573-DA04-4E13-9997-CAC9055D95C8}" srcOrd="0" destOrd="0" presId="urn:microsoft.com/office/officeart/2005/8/layout/hProcess7"/>
    <dgm:cxn modelId="{465CABAF-6BA3-4442-95B8-D3D35356C084}" type="presOf" srcId="{8C536511-8F6A-4B4D-BEBC-00FB55BCED46}" destId="{0FD18927-D0FD-4A99-BFD8-DB59D44248C1}" srcOrd="0" destOrd="0" presId="urn:microsoft.com/office/officeart/2005/8/layout/hProcess7"/>
    <dgm:cxn modelId="{5DCC8476-FC07-4964-B4A7-316092A5E792}" type="presOf" srcId="{3640E78F-2E74-44A8-9BB0-5E10A94BDA51}" destId="{0263B2E9-4CBF-468C-A853-02CDA55A5472}" srcOrd="0" destOrd="0" presId="urn:microsoft.com/office/officeart/2005/8/layout/hProcess7"/>
    <dgm:cxn modelId="{7D40D904-BF18-4836-B5C6-AA16259C66C0}" type="presOf" srcId="{22494E18-707B-4499-84B0-0B6EAA9BD239}" destId="{BD80854B-B264-403E-9439-5C54FFA518E5}" srcOrd="0" destOrd="1" presId="urn:microsoft.com/office/officeart/2005/8/layout/hProcess7"/>
    <dgm:cxn modelId="{B37BD8DB-C488-40F4-B9D7-1B671DA950E1}" type="presOf" srcId="{DFB1B79E-1BC5-41B3-B8B0-624BFE3A0971}" destId="{7E312C3D-8D60-4813-B298-823EB97B1512}" srcOrd="0" destOrd="0" presId="urn:microsoft.com/office/officeart/2005/8/layout/hProcess7"/>
    <dgm:cxn modelId="{06553FC8-2502-4E0A-9CEF-452F26BE5C82}" srcId="{F38BBA30-EB93-4946-A6BB-A54F3F12C1D5}" destId="{22494E18-707B-4499-84B0-0B6EAA9BD239}" srcOrd="1" destOrd="0" parTransId="{201FA208-7E8D-4A13-8F43-61D49EEE488E}" sibTransId="{55DB848B-46DF-4406-A6BD-4ABDBC0B3E15}"/>
    <dgm:cxn modelId="{B69BFB10-CC78-4F33-BE1B-2EBAF65F6BAA}" type="presOf" srcId="{F38BBA30-EB93-4946-A6BB-A54F3F12C1D5}" destId="{064BD935-0818-46B4-9042-E10FEFB47941}" srcOrd="0" destOrd="0" presId="urn:microsoft.com/office/officeart/2005/8/layout/hProcess7"/>
    <dgm:cxn modelId="{FEBA210F-E384-4214-9C8A-49E612675F25}" srcId="{2DF44B6F-21BC-4B8C-9307-A47C08D7BE2E}" destId="{3640E78F-2E74-44A8-9BB0-5E10A94BDA51}" srcOrd="0" destOrd="0" parTransId="{F5846918-0556-4A12-A27E-D59D18FEE514}" sibTransId="{12093C35-B187-4123-AF5C-5BDBF82AB155}"/>
    <dgm:cxn modelId="{9715ABC5-55C0-4499-B3FA-B2CEC60ACF5C}" type="presOf" srcId="{292CEFD4-372F-44AD-9319-C1004DA89FE5}" destId="{AF4A774B-591F-42BB-BE79-B69E60900148}" srcOrd="0" destOrd="0" presId="urn:microsoft.com/office/officeart/2005/8/layout/hProcess7"/>
    <dgm:cxn modelId="{4615BF3D-BA24-4E05-87BB-FA55D0DDBA62}" srcId="{5417074D-62BF-4419-B94E-044580CB632E}" destId="{C82927BB-243D-4FC4-9794-51608B84268F}" srcOrd="0" destOrd="0" parTransId="{4D41A7EC-AE5A-4EC7-9F68-2552E99D7333}" sibTransId="{E4928468-CFD2-4F5D-B3B5-6AA3522CD62B}"/>
    <dgm:cxn modelId="{36F9E1C1-7823-49AE-83DE-3E40B00D2BF1}" srcId="{8C536511-8F6A-4B4D-BEBC-00FB55BCED46}" destId="{5417074D-62BF-4419-B94E-044580CB632E}" srcOrd="3" destOrd="0" parTransId="{6AE67D35-72B9-4925-85E7-E97233ED4CAC}" sibTransId="{16D211AE-27E4-414E-8619-3825BF1240B9}"/>
    <dgm:cxn modelId="{D5E9B745-D91B-4A4C-A772-605A016208CD}" type="presOf" srcId="{2B2DE46E-3F6F-42D7-98DF-E41517A669A8}" destId="{BD80854B-B264-403E-9439-5C54FFA518E5}" srcOrd="0" destOrd="0" presId="urn:microsoft.com/office/officeart/2005/8/layout/hProcess7"/>
    <dgm:cxn modelId="{65D508EB-92B8-4ADE-BB0F-839CC389A7D4}" srcId="{8C536511-8F6A-4B4D-BEBC-00FB55BCED46}" destId="{DFB1B79E-1BC5-41B3-B8B0-624BFE3A0971}" srcOrd="1" destOrd="0" parTransId="{BFCDF0CB-2B83-4E88-B3D2-C3769237E23C}" sibTransId="{11FF2F56-DC97-4866-BC49-63D7DFD3C1B8}"/>
    <dgm:cxn modelId="{B9D400FE-4E0E-4DCB-A135-F442AA85D958}" type="presOf" srcId="{2DF44B6F-21BC-4B8C-9307-A47C08D7BE2E}" destId="{D4B20833-9F70-4D34-BD0D-47B156D881F5}" srcOrd="0" destOrd="0" presId="urn:microsoft.com/office/officeart/2005/8/layout/hProcess7"/>
    <dgm:cxn modelId="{0676FD2D-55B4-4323-BAA7-F87223AC2AA2}" type="presOf" srcId="{DFB1B79E-1BC5-41B3-B8B0-624BFE3A0971}" destId="{0D085D4B-7550-48C9-A27C-E6920FC2D9BE}" srcOrd="1" destOrd="0" presId="urn:microsoft.com/office/officeart/2005/8/layout/hProcess7"/>
    <dgm:cxn modelId="{F164371C-9171-415B-8051-9CB50A973361}" srcId="{8C536511-8F6A-4B4D-BEBC-00FB55BCED46}" destId="{2DF44B6F-21BC-4B8C-9307-A47C08D7BE2E}" srcOrd="0" destOrd="0" parTransId="{00BBB94E-FF69-4B4D-84CB-18EDB2DBD1E4}" sibTransId="{EEA59D03-7A9B-4E46-AEAC-29A4BAAF33D8}"/>
    <dgm:cxn modelId="{40BC14B0-10A9-4975-BED2-B755829FBC64}" srcId="{F38BBA30-EB93-4946-A6BB-A54F3F12C1D5}" destId="{2B2DE46E-3F6F-42D7-98DF-E41517A669A8}" srcOrd="0" destOrd="0" parTransId="{2AFC42B0-8204-4F26-BAB9-F1D81916F118}" sibTransId="{D2A8E45B-AA67-41E6-8805-7DB68517174B}"/>
    <dgm:cxn modelId="{B7A63982-7254-49F0-9D0A-C39AD32C9E17}" type="presOf" srcId="{F38BBA30-EB93-4946-A6BB-A54F3F12C1D5}" destId="{490BE2F2-496A-4583-B9C4-ED2ACC2C6B42}" srcOrd="1" destOrd="0" presId="urn:microsoft.com/office/officeart/2005/8/layout/hProcess7"/>
    <dgm:cxn modelId="{B7CE60FB-2654-4A56-8298-1C6BF423A709}" type="presOf" srcId="{2DF44B6F-21BC-4B8C-9307-A47C08D7BE2E}" destId="{15DCA007-213A-4E59-8BB3-9CE7CEF05E8B}" srcOrd="1" destOrd="0" presId="urn:microsoft.com/office/officeart/2005/8/layout/hProcess7"/>
    <dgm:cxn modelId="{DE7E00E4-3DC9-4D92-972A-C02F08608816}" srcId="{DFB1B79E-1BC5-41B3-B8B0-624BFE3A0971}" destId="{292CEFD4-372F-44AD-9319-C1004DA89FE5}" srcOrd="0" destOrd="0" parTransId="{F131D8A3-D87A-4DAB-8524-D61BB9A3147E}" sibTransId="{50788032-F33C-47BB-8E9D-A3F8A28E9115}"/>
    <dgm:cxn modelId="{2CEAD784-DA28-47B3-BF4E-1C168E2B63BF}" type="presOf" srcId="{5417074D-62BF-4419-B94E-044580CB632E}" destId="{51AC4B92-E8E0-4514-8279-898A2855BCE6}" srcOrd="1" destOrd="0" presId="urn:microsoft.com/office/officeart/2005/8/layout/hProcess7"/>
    <dgm:cxn modelId="{46D394A0-9611-413D-9558-723C22658366}" type="presParOf" srcId="{0FD18927-D0FD-4A99-BFD8-DB59D44248C1}" destId="{924D2E01-7B8F-4C2F-B934-4F71A99BB366}" srcOrd="0" destOrd="0" presId="urn:microsoft.com/office/officeart/2005/8/layout/hProcess7"/>
    <dgm:cxn modelId="{AAC50C00-A499-4659-BEA5-46C8F322330C}" type="presParOf" srcId="{924D2E01-7B8F-4C2F-B934-4F71A99BB366}" destId="{D4B20833-9F70-4D34-BD0D-47B156D881F5}" srcOrd="0" destOrd="0" presId="urn:microsoft.com/office/officeart/2005/8/layout/hProcess7"/>
    <dgm:cxn modelId="{B0E90BC9-D739-47FD-935E-63D231EC5908}" type="presParOf" srcId="{924D2E01-7B8F-4C2F-B934-4F71A99BB366}" destId="{15DCA007-213A-4E59-8BB3-9CE7CEF05E8B}" srcOrd="1" destOrd="0" presId="urn:microsoft.com/office/officeart/2005/8/layout/hProcess7"/>
    <dgm:cxn modelId="{7D30197C-D1F3-432B-88AE-826F2B97F4E4}" type="presParOf" srcId="{924D2E01-7B8F-4C2F-B934-4F71A99BB366}" destId="{0263B2E9-4CBF-468C-A853-02CDA55A5472}" srcOrd="2" destOrd="0" presId="urn:microsoft.com/office/officeart/2005/8/layout/hProcess7"/>
    <dgm:cxn modelId="{F442B03C-EE54-447C-A639-DEE4551EFA43}" type="presParOf" srcId="{0FD18927-D0FD-4A99-BFD8-DB59D44248C1}" destId="{525F5D93-DF47-4EFC-9725-9AE8963B8872}" srcOrd="1" destOrd="0" presId="urn:microsoft.com/office/officeart/2005/8/layout/hProcess7"/>
    <dgm:cxn modelId="{C3739889-E43B-44CC-B985-ABB6B35B4FCA}" type="presParOf" srcId="{0FD18927-D0FD-4A99-BFD8-DB59D44248C1}" destId="{AFF3C3A9-391D-4823-9ACB-49DB3C960E4B}" srcOrd="2" destOrd="0" presId="urn:microsoft.com/office/officeart/2005/8/layout/hProcess7"/>
    <dgm:cxn modelId="{87B49559-4869-4EB4-BCFC-9D7930669FDE}" type="presParOf" srcId="{AFF3C3A9-391D-4823-9ACB-49DB3C960E4B}" destId="{5E8F5920-27A8-4468-A261-24F7E19C1CFC}" srcOrd="0" destOrd="0" presId="urn:microsoft.com/office/officeart/2005/8/layout/hProcess7"/>
    <dgm:cxn modelId="{AA3DE722-6A25-4569-8CE8-94142ED7B6A1}" type="presParOf" srcId="{AFF3C3A9-391D-4823-9ACB-49DB3C960E4B}" destId="{DA26D183-2F1C-4095-872D-3628B9A152D2}" srcOrd="1" destOrd="0" presId="urn:microsoft.com/office/officeart/2005/8/layout/hProcess7"/>
    <dgm:cxn modelId="{AB6D7E28-5BF8-4392-BF64-6A40A1A0F11C}" type="presParOf" srcId="{AFF3C3A9-391D-4823-9ACB-49DB3C960E4B}" destId="{8D7C1273-2A38-4C3D-A0F2-D535F04B85F0}" srcOrd="2" destOrd="0" presId="urn:microsoft.com/office/officeart/2005/8/layout/hProcess7"/>
    <dgm:cxn modelId="{2585042A-CDEF-4F5B-AAC7-EB9B68081E97}" type="presParOf" srcId="{0FD18927-D0FD-4A99-BFD8-DB59D44248C1}" destId="{C64A5DAD-9D14-434B-9AAD-C15ED5123995}" srcOrd="3" destOrd="0" presId="urn:microsoft.com/office/officeart/2005/8/layout/hProcess7"/>
    <dgm:cxn modelId="{213D41FF-BB9C-4B6B-BE25-AAD7F3EDFFB5}" type="presParOf" srcId="{0FD18927-D0FD-4A99-BFD8-DB59D44248C1}" destId="{F28B3F12-48B3-4435-8403-4506C19D66DB}" srcOrd="4" destOrd="0" presId="urn:microsoft.com/office/officeart/2005/8/layout/hProcess7"/>
    <dgm:cxn modelId="{707D27FB-4AAF-4987-9AFB-587DCC40376D}" type="presParOf" srcId="{F28B3F12-48B3-4435-8403-4506C19D66DB}" destId="{7E312C3D-8D60-4813-B298-823EB97B1512}" srcOrd="0" destOrd="0" presId="urn:microsoft.com/office/officeart/2005/8/layout/hProcess7"/>
    <dgm:cxn modelId="{DD6C1B37-B06A-48D1-8FED-82268D859508}" type="presParOf" srcId="{F28B3F12-48B3-4435-8403-4506C19D66DB}" destId="{0D085D4B-7550-48C9-A27C-E6920FC2D9BE}" srcOrd="1" destOrd="0" presId="urn:microsoft.com/office/officeart/2005/8/layout/hProcess7"/>
    <dgm:cxn modelId="{6D26C859-6CCA-40F5-ADDC-8A2F6775B48A}" type="presParOf" srcId="{F28B3F12-48B3-4435-8403-4506C19D66DB}" destId="{AF4A774B-591F-42BB-BE79-B69E60900148}" srcOrd="2" destOrd="0" presId="urn:microsoft.com/office/officeart/2005/8/layout/hProcess7"/>
    <dgm:cxn modelId="{CBCFC1E0-AD41-41D8-8A12-26C5AD2BE20A}" type="presParOf" srcId="{0FD18927-D0FD-4A99-BFD8-DB59D44248C1}" destId="{19264A3B-BEF3-472E-903E-B3321E45F7F1}" srcOrd="5" destOrd="0" presId="urn:microsoft.com/office/officeart/2005/8/layout/hProcess7"/>
    <dgm:cxn modelId="{545F812A-A983-4B44-B65B-2F0B9D6D481B}" type="presParOf" srcId="{0FD18927-D0FD-4A99-BFD8-DB59D44248C1}" destId="{18C02A4C-A7B4-4624-BE23-C074D3B09421}" srcOrd="6" destOrd="0" presId="urn:microsoft.com/office/officeart/2005/8/layout/hProcess7"/>
    <dgm:cxn modelId="{D77A284F-2EF2-47E6-ADB1-FEDE5877D5DE}" type="presParOf" srcId="{18C02A4C-A7B4-4624-BE23-C074D3B09421}" destId="{F73BD87E-17A3-446F-8A3A-6208649AE1D9}" srcOrd="0" destOrd="0" presId="urn:microsoft.com/office/officeart/2005/8/layout/hProcess7"/>
    <dgm:cxn modelId="{D8CB7ABE-072C-4F80-B379-01DEDAFD5265}" type="presParOf" srcId="{18C02A4C-A7B4-4624-BE23-C074D3B09421}" destId="{FD067905-CC8D-4146-A009-550DB85B81C6}" srcOrd="1" destOrd="0" presId="urn:microsoft.com/office/officeart/2005/8/layout/hProcess7"/>
    <dgm:cxn modelId="{5F406B3A-ED66-4467-B74E-18788567B8CF}" type="presParOf" srcId="{18C02A4C-A7B4-4624-BE23-C074D3B09421}" destId="{41CAFF05-E2F4-487F-B8AA-C95C3034E3E9}" srcOrd="2" destOrd="0" presId="urn:microsoft.com/office/officeart/2005/8/layout/hProcess7"/>
    <dgm:cxn modelId="{CA0E1084-D916-4F29-8783-6E8160922A1A}" type="presParOf" srcId="{0FD18927-D0FD-4A99-BFD8-DB59D44248C1}" destId="{29D4D8A2-4DC1-4E73-8428-A5C9A95FAB5C}" srcOrd="7" destOrd="0" presId="urn:microsoft.com/office/officeart/2005/8/layout/hProcess7"/>
    <dgm:cxn modelId="{0E850106-1622-4ACC-939A-7943B2F1DEE0}" type="presParOf" srcId="{0FD18927-D0FD-4A99-BFD8-DB59D44248C1}" destId="{43E9EDCB-7E20-452D-9308-384D7A531E9B}" srcOrd="8" destOrd="0" presId="urn:microsoft.com/office/officeart/2005/8/layout/hProcess7"/>
    <dgm:cxn modelId="{38946DC2-0093-4CF5-AE5C-64C7E28613FC}" type="presParOf" srcId="{43E9EDCB-7E20-452D-9308-384D7A531E9B}" destId="{064BD935-0818-46B4-9042-E10FEFB47941}" srcOrd="0" destOrd="0" presId="urn:microsoft.com/office/officeart/2005/8/layout/hProcess7"/>
    <dgm:cxn modelId="{862CE201-95B2-49D2-8416-784D1C34F959}" type="presParOf" srcId="{43E9EDCB-7E20-452D-9308-384D7A531E9B}" destId="{490BE2F2-496A-4583-B9C4-ED2ACC2C6B42}" srcOrd="1" destOrd="0" presId="urn:microsoft.com/office/officeart/2005/8/layout/hProcess7"/>
    <dgm:cxn modelId="{EC83CC07-F090-4556-8D6D-2AB5098160AA}" type="presParOf" srcId="{43E9EDCB-7E20-452D-9308-384D7A531E9B}" destId="{BD80854B-B264-403E-9439-5C54FFA518E5}" srcOrd="2" destOrd="0" presId="urn:microsoft.com/office/officeart/2005/8/layout/hProcess7"/>
    <dgm:cxn modelId="{0BB097CC-2979-456A-8A51-E45456E82E31}" type="presParOf" srcId="{0FD18927-D0FD-4A99-BFD8-DB59D44248C1}" destId="{A80FF9A9-A4AA-4FA0-8264-5527715CCC01}" srcOrd="9" destOrd="0" presId="urn:microsoft.com/office/officeart/2005/8/layout/hProcess7"/>
    <dgm:cxn modelId="{64A6BFA6-81DE-4791-AB85-EECD16E868F4}" type="presParOf" srcId="{0FD18927-D0FD-4A99-BFD8-DB59D44248C1}" destId="{E8BFA75A-50A7-4AB7-B16C-EA9E7801ECDA}" srcOrd="10" destOrd="0" presId="urn:microsoft.com/office/officeart/2005/8/layout/hProcess7"/>
    <dgm:cxn modelId="{320905AC-62F5-48FB-B93D-E0B76E2E9277}" type="presParOf" srcId="{E8BFA75A-50A7-4AB7-B16C-EA9E7801ECDA}" destId="{39DF0BC3-9023-4197-9629-1D891F0BB233}" srcOrd="0" destOrd="0" presId="urn:microsoft.com/office/officeart/2005/8/layout/hProcess7"/>
    <dgm:cxn modelId="{586730B0-06F4-4FBA-833F-5A07E91A7B6A}" type="presParOf" srcId="{E8BFA75A-50A7-4AB7-B16C-EA9E7801ECDA}" destId="{F87DCFED-3D5B-476D-B111-503BA3838FEC}" srcOrd="1" destOrd="0" presId="urn:microsoft.com/office/officeart/2005/8/layout/hProcess7"/>
    <dgm:cxn modelId="{62D97118-100E-4521-BF3F-AF1F4645EEF3}" type="presParOf" srcId="{E8BFA75A-50A7-4AB7-B16C-EA9E7801ECDA}" destId="{BBCA73B5-FCB3-44EF-9769-EE00F7129B83}" srcOrd="2" destOrd="0" presId="urn:microsoft.com/office/officeart/2005/8/layout/hProcess7"/>
    <dgm:cxn modelId="{08C48A1B-F996-4DD3-BCA1-BEF1A38D55BF}" type="presParOf" srcId="{0FD18927-D0FD-4A99-BFD8-DB59D44248C1}" destId="{8881BBCB-D972-48DE-84D5-03413FFEE1D6}" srcOrd="11" destOrd="0" presId="urn:microsoft.com/office/officeart/2005/8/layout/hProcess7"/>
    <dgm:cxn modelId="{E5C39705-8F2F-45A6-858D-2AA25AF6394E}" type="presParOf" srcId="{0FD18927-D0FD-4A99-BFD8-DB59D44248C1}" destId="{F0AA0F0B-0A49-4C7F-80A9-9B4110E19B0B}" srcOrd="12" destOrd="0" presId="urn:microsoft.com/office/officeart/2005/8/layout/hProcess7"/>
    <dgm:cxn modelId="{27506E52-37D8-478D-9474-340BEAF80532}" type="presParOf" srcId="{F0AA0F0B-0A49-4C7F-80A9-9B4110E19B0B}" destId="{35330333-1F4C-41B2-8C62-9F58EF406A6D}" srcOrd="0" destOrd="0" presId="urn:microsoft.com/office/officeart/2005/8/layout/hProcess7"/>
    <dgm:cxn modelId="{05DBAB64-BA45-4648-A234-712E35317AA7}" type="presParOf" srcId="{F0AA0F0B-0A49-4C7F-80A9-9B4110E19B0B}" destId="{51AC4B92-E8E0-4514-8279-898A2855BCE6}" srcOrd="1" destOrd="0" presId="urn:microsoft.com/office/officeart/2005/8/layout/hProcess7"/>
    <dgm:cxn modelId="{27A58A62-439C-499E-8191-2CC1451A81ED}" type="presParOf" srcId="{F0AA0F0B-0A49-4C7F-80A9-9B4110E19B0B}" destId="{58471573-DA04-4E13-9997-CAC9055D95C8}" srcOrd="2" destOrd="0" presId="urn:microsoft.com/office/officeart/2005/8/layout/hProcess7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39829B3-BE30-4F49-AB1D-0700C1D4E331}" type="doc">
      <dgm:prSet loTypeId="urn:microsoft.com/office/officeart/2008/layout/PictureStrips" loCatId="list" qsTypeId="urn:microsoft.com/office/officeart/2005/8/quickstyle/simple5" qsCatId="simple" csTypeId="urn:microsoft.com/office/officeart/2005/8/colors/accent1_3" csCatId="accent1" phldr="1"/>
      <dgm:spPr/>
      <dgm:t>
        <a:bodyPr/>
        <a:lstStyle/>
        <a:p>
          <a:endParaRPr lang="es-NI"/>
        </a:p>
      </dgm:t>
    </dgm:pt>
    <dgm:pt modelId="{C42ADF73-0C03-4A93-9EF7-9C656A97E1EC}">
      <dgm:prSet phldrT="[Texto]"/>
      <dgm:spPr/>
      <dgm:t>
        <a:bodyPr/>
        <a:lstStyle/>
        <a:p>
          <a:r>
            <a:rPr lang="en-US" dirty="0" err="1" smtClean="0"/>
            <a:t>Capacidad</a:t>
          </a:r>
          <a:r>
            <a:rPr lang="en-US" dirty="0" smtClean="0"/>
            <a:t> actual de producción de </a:t>
          </a:r>
          <a:r>
            <a:rPr lang="en-US" dirty="0" err="1" smtClean="0"/>
            <a:t>bienes</a:t>
          </a:r>
          <a:r>
            <a:rPr lang="en-US" dirty="0" smtClean="0"/>
            <a:t> y </a:t>
          </a:r>
          <a:r>
            <a:rPr lang="en-US" dirty="0" err="1" smtClean="0"/>
            <a:t>servicios</a:t>
          </a:r>
          <a:endParaRPr lang="es-NI" dirty="0"/>
        </a:p>
      </dgm:t>
    </dgm:pt>
    <dgm:pt modelId="{AE922B54-D27D-49B1-B58D-52EF5A5C6C05}" type="parTrans" cxnId="{5C9BB298-0714-4D19-96CD-7CD035A3D9BF}">
      <dgm:prSet/>
      <dgm:spPr/>
      <dgm:t>
        <a:bodyPr/>
        <a:lstStyle/>
        <a:p>
          <a:endParaRPr lang="es-NI"/>
        </a:p>
      </dgm:t>
    </dgm:pt>
    <dgm:pt modelId="{CF701D79-C02C-4796-A08A-C316E53B74B4}" type="sibTrans" cxnId="{5C9BB298-0714-4D19-96CD-7CD035A3D9BF}">
      <dgm:prSet/>
      <dgm:spPr/>
      <dgm:t>
        <a:bodyPr/>
        <a:lstStyle/>
        <a:p>
          <a:endParaRPr lang="es-NI"/>
        </a:p>
      </dgm:t>
    </dgm:pt>
    <dgm:pt modelId="{33DBAE45-1E07-44C8-8EDA-4A6A79B3DDC2}">
      <dgm:prSet phldrT="[Texto]"/>
      <dgm:spPr/>
      <dgm:t>
        <a:bodyPr/>
        <a:lstStyle/>
        <a:p>
          <a:r>
            <a:rPr lang="en-US" dirty="0" err="1" smtClean="0"/>
            <a:t>Medidas</a:t>
          </a:r>
          <a:r>
            <a:rPr lang="en-US" dirty="0" smtClean="0"/>
            <a:t> de </a:t>
          </a:r>
          <a:r>
            <a:rPr lang="en-US" dirty="0" err="1" smtClean="0"/>
            <a:t>optimización</a:t>
          </a:r>
          <a:endParaRPr lang="es-NI" dirty="0"/>
        </a:p>
      </dgm:t>
    </dgm:pt>
    <dgm:pt modelId="{FF363F1B-7EB2-442B-B891-EE1C3F029066}" type="parTrans" cxnId="{734972C5-790D-4744-99C5-7C1DE9D9A2DB}">
      <dgm:prSet/>
      <dgm:spPr/>
      <dgm:t>
        <a:bodyPr/>
        <a:lstStyle/>
        <a:p>
          <a:endParaRPr lang="es-NI"/>
        </a:p>
      </dgm:t>
    </dgm:pt>
    <dgm:pt modelId="{3579C6CB-5093-4CE2-91F1-08BD5B0F5350}" type="sibTrans" cxnId="{734972C5-790D-4744-99C5-7C1DE9D9A2DB}">
      <dgm:prSet/>
      <dgm:spPr/>
      <dgm:t>
        <a:bodyPr/>
        <a:lstStyle/>
        <a:p>
          <a:endParaRPr lang="es-NI"/>
        </a:p>
      </dgm:t>
    </dgm:pt>
    <dgm:pt modelId="{E3C28407-38CE-438B-8F21-46AC0C142E48}">
      <dgm:prSet phldrT="[Texto]"/>
      <dgm:spPr/>
      <dgm:t>
        <a:bodyPr/>
        <a:lstStyle/>
        <a:p>
          <a:r>
            <a:rPr lang="en-US" dirty="0" err="1" smtClean="0"/>
            <a:t>Proyección</a:t>
          </a:r>
          <a:r>
            <a:rPr lang="en-US" dirty="0" smtClean="0"/>
            <a:t> de la </a:t>
          </a:r>
          <a:r>
            <a:rPr lang="en-US" dirty="0" err="1" smtClean="0"/>
            <a:t>oferta</a:t>
          </a:r>
          <a:r>
            <a:rPr lang="en-US" dirty="0" smtClean="0"/>
            <a:t> </a:t>
          </a:r>
          <a:r>
            <a:rPr lang="en-US" dirty="0" err="1" smtClean="0"/>
            <a:t>optimizada</a:t>
          </a:r>
          <a:endParaRPr lang="es-NI" dirty="0"/>
        </a:p>
      </dgm:t>
    </dgm:pt>
    <dgm:pt modelId="{33D958FF-E507-41D0-B775-71494DF92664}" type="parTrans" cxnId="{FC05C321-B2FA-41C1-832B-2CABB6CFDD43}">
      <dgm:prSet/>
      <dgm:spPr/>
      <dgm:t>
        <a:bodyPr/>
        <a:lstStyle/>
        <a:p>
          <a:endParaRPr lang="es-NI"/>
        </a:p>
      </dgm:t>
    </dgm:pt>
    <dgm:pt modelId="{E6C5EC65-D4E9-4EBD-BFF2-E24F766C0B7F}" type="sibTrans" cxnId="{FC05C321-B2FA-41C1-832B-2CABB6CFDD43}">
      <dgm:prSet/>
      <dgm:spPr/>
      <dgm:t>
        <a:bodyPr/>
        <a:lstStyle/>
        <a:p>
          <a:endParaRPr lang="es-NI"/>
        </a:p>
      </dgm:t>
    </dgm:pt>
    <dgm:pt modelId="{5181F4A8-C4CC-4FA2-84BD-FD25D34DB3FE}" type="pres">
      <dgm:prSet presAssocID="{539829B3-BE30-4F49-AB1D-0700C1D4E331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NI"/>
        </a:p>
      </dgm:t>
    </dgm:pt>
    <dgm:pt modelId="{3EE6E441-BEB5-448F-A508-A672FAF95E49}" type="pres">
      <dgm:prSet presAssocID="{C42ADF73-0C03-4A93-9EF7-9C656A97E1EC}" presName="composite" presStyleCnt="0"/>
      <dgm:spPr/>
    </dgm:pt>
    <dgm:pt modelId="{4A59D674-37B2-47FC-99E9-C610E029533F}" type="pres">
      <dgm:prSet presAssocID="{C42ADF73-0C03-4A93-9EF7-9C656A97E1EC}" presName="rect1" presStyleLbl="tr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C89E6D19-2B58-4E56-A169-C6E2416716DC}" type="pres">
      <dgm:prSet presAssocID="{C42ADF73-0C03-4A93-9EF7-9C656A97E1EC}" presName="rect2" presStyleLbl="fgImgPlace1" presStyleIdx="0" presStyleCnt="3"/>
      <dgm:spPr>
        <a:solidFill>
          <a:srgbClr val="0070C0"/>
        </a:solidFill>
      </dgm:spPr>
    </dgm:pt>
    <dgm:pt modelId="{B7AC1BB0-8796-4F62-8514-17F4F453D135}" type="pres">
      <dgm:prSet presAssocID="{CF701D79-C02C-4796-A08A-C316E53B74B4}" presName="sibTrans" presStyleCnt="0"/>
      <dgm:spPr/>
    </dgm:pt>
    <dgm:pt modelId="{E856EC8D-4629-4406-8EAC-AFB689454428}" type="pres">
      <dgm:prSet presAssocID="{33DBAE45-1E07-44C8-8EDA-4A6A79B3DDC2}" presName="composite" presStyleCnt="0"/>
      <dgm:spPr/>
    </dgm:pt>
    <dgm:pt modelId="{3521D0ED-737E-4314-AE00-EA5B9EEE5BFD}" type="pres">
      <dgm:prSet presAssocID="{33DBAE45-1E07-44C8-8EDA-4A6A79B3DDC2}" presName="rect1" presStyleLbl="tr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8A32EE27-7D3B-4BE2-854B-1892286AF7AC}" type="pres">
      <dgm:prSet presAssocID="{33DBAE45-1E07-44C8-8EDA-4A6A79B3DDC2}" presName="rect2" presStyleLbl="fgImgPlace1" presStyleIdx="1" presStyleCnt="3"/>
      <dgm:spPr>
        <a:solidFill>
          <a:schemeClr val="accent3">
            <a:lumMod val="60000"/>
            <a:lumOff val="40000"/>
          </a:schemeClr>
        </a:solidFill>
      </dgm:spPr>
    </dgm:pt>
    <dgm:pt modelId="{A0C57CF6-0796-49E2-8BD5-D31E1B9A04E0}" type="pres">
      <dgm:prSet presAssocID="{3579C6CB-5093-4CE2-91F1-08BD5B0F5350}" presName="sibTrans" presStyleCnt="0"/>
      <dgm:spPr/>
    </dgm:pt>
    <dgm:pt modelId="{7A4C7C86-EBA8-4F07-B3DE-6026ECD00B4C}" type="pres">
      <dgm:prSet presAssocID="{E3C28407-38CE-438B-8F21-46AC0C142E48}" presName="composite" presStyleCnt="0"/>
      <dgm:spPr/>
    </dgm:pt>
    <dgm:pt modelId="{0904524F-DBFA-487B-9073-6143ACC4E574}" type="pres">
      <dgm:prSet presAssocID="{E3C28407-38CE-438B-8F21-46AC0C142E48}" presName="rect1" presStyleLbl="tr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8795B857-F6F4-4D16-AAB2-A6A8FB559973}" type="pres">
      <dgm:prSet presAssocID="{E3C28407-38CE-438B-8F21-46AC0C142E48}" presName="rect2" presStyleLbl="fgImgPlace1" presStyleIdx="2" presStyleCnt="3"/>
      <dgm:spPr>
        <a:solidFill>
          <a:srgbClr val="FFC000"/>
        </a:solidFill>
      </dgm:spPr>
    </dgm:pt>
  </dgm:ptLst>
  <dgm:cxnLst>
    <dgm:cxn modelId="{21971EC1-294F-4C14-A3DC-60DE00553A6A}" type="presOf" srcId="{539829B3-BE30-4F49-AB1D-0700C1D4E331}" destId="{5181F4A8-C4CC-4FA2-84BD-FD25D34DB3FE}" srcOrd="0" destOrd="0" presId="urn:microsoft.com/office/officeart/2008/layout/PictureStrips"/>
    <dgm:cxn modelId="{FC05C321-B2FA-41C1-832B-2CABB6CFDD43}" srcId="{539829B3-BE30-4F49-AB1D-0700C1D4E331}" destId="{E3C28407-38CE-438B-8F21-46AC0C142E48}" srcOrd="2" destOrd="0" parTransId="{33D958FF-E507-41D0-B775-71494DF92664}" sibTransId="{E6C5EC65-D4E9-4EBD-BFF2-E24F766C0B7F}"/>
    <dgm:cxn modelId="{936E3DB6-5812-4B6B-885B-7E61F710C0CE}" type="presOf" srcId="{C42ADF73-0C03-4A93-9EF7-9C656A97E1EC}" destId="{4A59D674-37B2-47FC-99E9-C610E029533F}" srcOrd="0" destOrd="0" presId="urn:microsoft.com/office/officeart/2008/layout/PictureStrips"/>
    <dgm:cxn modelId="{DD887FA6-83A1-437F-8DB2-ED8FF0F4DDDD}" type="presOf" srcId="{33DBAE45-1E07-44C8-8EDA-4A6A79B3DDC2}" destId="{3521D0ED-737E-4314-AE00-EA5B9EEE5BFD}" srcOrd="0" destOrd="0" presId="urn:microsoft.com/office/officeart/2008/layout/PictureStrips"/>
    <dgm:cxn modelId="{5C9BB298-0714-4D19-96CD-7CD035A3D9BF}" srcId="{539829B3-BE30-4F49-AB1D-0700C1D4E331}" destId="{C42ADF73-0C03-4A93-9EF7-9C656A97E1EC}" srcOrd="0" destOrd="0" parTransId="{AE922B54-D27D-49B1-B58D-52EF5A5C6C05}" sibTransId="{CF701D79-C02C-4796-A08A-C316E53B74B4}"/>
    <dgm:cxn modelId="{D584EAD1-5E3E-47DC-AD8B-7491E067F29F}" type="presOf" srcId="{E3C28407-38CE-438B-8F21-46AC0C142E48}" destId="{0904524F-DBFA-487B-9073-6143ACC4E574}" srcOrd="0" destOrd="0" presId="urn:microsoft.com/office/officeart/2008/layout/PictureStrips"/>
    <dgm:cxn modelId="{734972C5-790D-4744-99C5-7C1DE9D9A2DB}" srcId="{539829B3-BE30-4F49-AB1D-0700C1D4E331}" destId="{33DBAE45-1E07-44C8-8EDA-4A6A79B3DDC2}" srcOrd="1" destOrd="0" parTransId="{FF363F1B-7EB2-442B-B891-EE1C3F029066}" sibTransId="{3579C6CB-5093-4CE2-91F1-08BD5B0F5350}"/>
    <dgm:cxn modelId="{91AA668D-35D6-4481-89B8-6CAB91FDA221}" type="presParOf" srcId="{5181F4A8-C4CC-4FA2-84BD-FD25D34DB3FE}" destId="{3EE6E441-BEB5-448F-A508-A672FAF95E49}" srcOrd="0" destOrd="0" presId="urn:microsoft.com/office/officeart/2008/layout/PictureStrips"/>
    <dgm:cxn modelId="{12A6CB82-8891-4CC5-B58E-145208E7C199}" type="presParOf" srcId="{3EE6E441-BEB5-448F-A508-A672FAF95E49}" destId="{4A59D674-37B2-47FC-99E9-C610E029533F}" srcOrd="0" destOrd="0" presId="urn:microsoft.com/office/officeart/2008/layout/PictureStrips"/>
    <dgm:cxn modelId="{BE563386-14B4-4C19-B56A-40E46776E869}" type="presParOf" srcId="{3EE6E441-BEB5-448F-A508-A672FAF95E49}" destId="{C89E6D19-2B58-4E56-A169-C6E2416716DC}" srcOrd="1" destOrd="0" presId="urn:microsoft.com/office/officeart/2008/layout/PictureStrips"/>
    <dgm:cxn modelId="{00CADDBE-BAAB-43EF-9548-8A30130CBBD2}" type="presParOf" srcId="{5181F4A8-C4CC-4FA2-84BD-FD25D34DB3FE}" destId="{B7AC1BB0-8796-4F62-8514-17F4F453D135}" srcOrd="1" destOrd="0" presId="urn:microsoft.com/office/officeart/2008/layout/PictureStrips"/>
    <dgm:cxn modelId="{241DCBFD-0E8F-4CBE-9FB1-71D83B14D476}" type="presParOf" srcId="{5181F4A8-C4CC-4FA2-84BD-FD25D34DB3FE}" destId="{E856EC8D-4629-4406-8EAC-AFB689454428}" srcOrd="2" destOrd="0" presId="urn:microsoft.com/office/officeart/2008/layout/PictureStrips"/>
    <dgm:cxn modelId="{DD5F3DF6-275A-400A-9C12-999228B9D557}" type="presParOf" srcId="{E856EC8D-4629-4406-8EAC-AFB689454428}" destId="{3521D0ED-737E-4314-AE00-EA5B9EEE5BFD}" srcOrd="0" destOrd="0" presId="urn:microsoft.com/office/officeart/2008/layout/PictureStrips"/>
    <dgm:cxn modelId="{164C831D-118B-4A02-9BAD-A72325AFCE45}" type="presParOf" srcId="{E856EC8D-4629-4406-8EAC-AFB689454428}" destId="{8A32EE27-7D3B-4BE2-854B-1892286AF7AC}" srcOrd="1" destOrd="0" presId="urn:microsoft.com/office/officeart/2008/layout/PictureStrips"/>
    <dgm:cxn modelId="{B5434A66-955F-484C-A54E-8E84910BAA5C}" type="presParOf" srcId="{5181F4A8-C4CC-4FA2-84BD-FD25D34DB3FE}" destId="{A0C57CF6-0796-49E2-8BD5-D31E1B9A04E0}" srcOrd="3" destOrd="0" presId="urn:microsoft.com/office/officeart/2008/layout/PictureStrips"/>
    <dgm:cxn modelId="{A8644D4E-E286-49E5-82FA-55DE717A2A78}" type="presParOf" srcId="{5181F4A8-C4CC-4FA2-84BD-FD25D34DB3FE}" destId="{7A4C7C86-EBA8-4F07-B3DE-6026ECD00B4C}" srcOrd="4" destOrd="0" presId="urn:microsoft.com/office/officeart/2008/layout/PictureStrips"/>
    <dgm:cxn modelId="{E11CB221-42B6-4334-B187-89F1E9B2E2E6}" type="presParOf" srcId="{7A4C7C86-EBA8-4F07-B3DE-6026ECD00B4C}" destId="{0904524F-DBFA-487B-9073-6143ACC4E574}" srcOrd="0" destOrd="0" presId="urn:microsoft.com/office/officeart/2008/layout/PictureStrips"/>
    <dgm:cxn modelId="{2A57D74C-26AC-4490-85DF-A56DF6133AD2}" type="presParOf" srcId="{7A4C7C86-EBA8-4F07-B3DE-6026ECD00B4C}" destId="{8795B857-F6F4-4D16-AAB2-A6A8FB559973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D6E2D2E7-F8C5-4ACD-A8C1-72C7992A8DDE}" type="doc">
      <dgm:prSet loTypeId="urn:microsoft.com/office/officeart/2005/8/layout/balance1" loCatId="relationship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s-NI"/>
        </a:p>
      </dgm:t>
    </dgm:pt>
    <dgm:pt modelId="{A9E35BD6-08BD-49DD-8627-FDE4C514084B}">
      <dgm:prSet phldrT="[Texto]"/>
      <dgm:spPr/>
      <dgm:t>
        <a:bodyPr/>
        <a:lstStyle/>
        <a:p>
          <a:r>
            <a:rPr lang="en-US" dirty="0" err="1" smtClean="0">
              <a:solidFill>
                <a:schemeClr val="tx1"/>
              </a:solidFill>
            </a:rPr>
            <a:t>Oferta</a:t>
          </a:r>
          <a:endParaRPr lang="es-NI" dirty="0">
            <a:solidFill>
              <a:schemeClr val="tx1"/>
            </a:solidFill>
          </a:endParaRPr>
        </a:p>
      </dgm:t>
    </dgm:pt>
    <dgm:pt modelId="{275A767F-153A-4B1E-A232-194C236237DE}" type="parTrans" cxnId="{DEB75888-41C2-44D1-8976-CFA3EC7C93EA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2E949EB5-7540-4B75-83D9-715E55CDCAF0}" type="sibTrans" cxnId="{DEB75888-41C2-44D1-8976-CFA3EC7C93EA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0F4E8B75-3170-4715-9EF3-FE810C53BE4A}">
      <dgm:prSet phldrT="[Texto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Pocos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recursos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humanos</a:t>
          </a:r>
          <a:endParaRPr lang="es-NI" dirty="0">
            <a:solidFill>
              <a:schemeClr val="bg1"/>
            </a:solidFill>
          </a:endParaRPr>
        </a:p>
      </dgm:t>
    </dgm:pt>
    <dgm:pt modelId="{4869141C-FF22-4391-A98A-149BEE884BF8}" type="parTrans" cxnId="{3A51737B-3F10-4ABF-AA78-22B975BDDE6F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8AD86BB2-5BB6-4902-BF5D-17C391F6EAC7}" type="sibTrans" cxnId="{3A51737B-3F10-4ABF-AA78-22B975BDDE6F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F322622B-17EA-461B-A349-E1F8E5BE0580}">
      <dgm:prSet phldrT="[Texto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Tecnología</a:t>
          </a:r>
          <a:r>
            <a:rPr lang="en-US" dirty="0" smtClean="0">
              <a:solidFill>
                <a:schemeClr val="bg1"/>
              </a:solidFill>
            </a:rPr>
            <a:t> obsolete</a:t>
          </a:r>
          <a:endParaRPr lang="es-NI" dirty="0">
            <a:solidFill>
              <a:schemeClr val="bg1"/>
            </a:solidFill>
          </a:endParaRPr>
        </a:p>
      </dgm:t>
    </dgm:pt>
    <dgm:pt modelId="{0813B94F-EE9C-4320-A85A-BAB6152BE547}" type="parTrans" cxnId="{CF2B86CA-EEA2-4498-85B8-0C87FD73B830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DE533926-6911-4A51-B3A5-65C345FBFF02}" type="sibTrans" cxnId="{CF2B86CA-EEA2-4498-85B8-0C87FD73B830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57E5378C-1816-4EBA-A67D-BF5882FEC4D0}">
      <dgm:prSet phldrT="[Texto]"/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Demanda</a:t>
          </a:r>
          <a:endParaRPr lang="es-NI" dirty="0">
            <a:solidFill>
              <a:schemeClr val="tx1"/>
            </a:solidFill>
          </a:endParaRPr>
        </a:p>
      </dgm:t>
    </dgm:pt>
    <dgm:pt modelId="{AFAF3882-DF74-4B2F-9DED-7CF286210234}" type="parTrans" cxnId="{19A9FA74-EC3E-4125-8AF2-3391B37630EB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557E9693-1F92-4F4A-8BE7-0DE5B91D880A}" type="sibTrans" cxnId="{19A9FA74-EC3E-4125-8AF2-3391B37630EB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8244CB27-9C17-447A-A226-80BFF8957A29}">
      <dgm:prSet phldrT="[Texto]"/>
      <dgm:spPr/>
      <dgm:t>
        <a:bodyPr/>
        <a:lstStyle/>
        <a:p>
          <a:r>
            <a:rPr lang="en-US" dirty="0" smtClean="0">
              <a:solidFill>
                <a:schemeClr val="bg1"/>
              </a:solidFill>
            </a:rPr>
            <a:t>Clima</a:t>
          </a:r>
          <a:endParaRPr lang="es-NI" dirty="0">
            <a:solidFill>
              <a:schemeClr val="bg1"/>
            </a:solidFill>
          </a:endParaRPr>
        </a:p>
      </dgm:t>
    </dgm:pt>
    <dgm:pt modelId="{53FADD91-7A3C-43E4-895C-9D69571C5E1E}" type="parTrans" cxnId="{494C57D9-798A-4A26-950B-717CE6FFDDB0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6A5A77E8-1443-41F7-BF45-69958DB3EB2C}" type="sibTrans" cxnId="{494C57D9-798A-4A26-950B-717CE6FFDDB0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487D7199-2BBE-4857-B2A8-413B5AC119FF}">
      <dgm:prSet phldrT="[Texto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Incremento</a:t>
          </a:r>
          <a:r>
            <a:rPr lang="en-US" dirty="0" smtClean="0">
              <a:solidFill>
                <a:schemeClr val="bg1"/>
              </a:solidFill>
            </a:rPr>
            <a:t> de los </a:t>
          </a:r>
          <a:r>
            <a:rPr lang="en-US" dirty="0" err="1" smtClean="0">
              <a:solidFill>
                <a:schemeClr val="bg1"/>
              </a:solidFill>
            </a:rPr>
            <a:t>consumos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unitarios</a:t>
          </a:r>
          <a:endParaRPr lang="es-NI" dirty="0">
            <a:solidFill>
              <a:schemeClr val="bg1"/>
            </a:solidFill>
          </a:endParaRPr>
        </a:p>
      </dgm:t>
    </dgm:pt>
    <dgm:pt modelId="{85FAA00E-C9BC-4409-B31E-7C8A72AB9AA8}" type="parTrans" cxnId="{8A4D4E28-F32C-4C00-9F61-9274C9F12765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B6C05699-F28E-4C50-A730-5D5CE79CB98F}" type="sibTrans" cxnId="{8A4D4E28-F32C-4C00-9F61-9274C9F12765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9615E72A-8D26-428D-968D-1D04D7A3A8BD}">
      <dgm:prSet phldrT="[Texto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Población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creciente</a:t>
          </a:r>
          <a:endParaRPr lang="es-NI" dirty="0">
            <a:solidFill>
              <a:schemeClr val="bg1"/>
            </a:solidFill>
          </a:endParaRPr>
        </a:p>
      </dgm:t>
    </dgm:pt>
    <dgm:pt modelId="{39DEC4B5-B94D-44B9-80A4-96B67A940C19}" type="parTrans" cxnId="{A70F9867-07E4-4BE9-BB23-94BB16EFF387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EB6511E3-8C10-474A-A8DA-6A347891F26D}" type="sibTrans" cxnId="{A70F9867-07E4-4BE9-BB23-94BB16EFF387}">
      <dgm:prSet/>
      <dgm:spPr/>
      <dgm:t>
        <a:bodyPr/>
        <a:lstStyle/>
        <a:p>
          <a:endParaRPr lang="es-NI">
            <a:solidFill>
              <a:schemeClr val="bg1"/>
            </a:solidFill>
          </a:endParaRPr>
        </a:p>
      </dgm:t>
    </dgm:pt>
    <dgm:pt modelId="{108EBA96-291E-498C-B563-7BDF998E6D5D}">
      <dgm:prSet phldrT="[Texto]"/>
      <dgm:spPr/>
      <dgm:t>
        <a:bodyPr/>
        <a:lstStyle/>
        <a:p>
          <a:r>
            <a:rPr lang="es-NI" dirty="0" smtClean="0">
              <a:solidFill>
                <a:schemeClr val="bg1"/>
              </a:solidFill>
            </a:rPr>
            <a:t>Cambio climático</a:t>
          </a:r>
          <a:endParaRPr lang="es-NI" dirty="0">
            <a:solidFill>
              <a:schemeClr val="bg1"/>
            </a:solidFill>
          </a:endParaRPr>
        </a:p>
      </dgm:t>
    </dgm:pt>
    <dgm:pt modelId="{C565C9CC-798F-4A14-8857-67B2A8F0A303}" type="parTrans" cxnId="{ABF8A2A5-1824-40C9-8F82-C8472842582F}">
      <dgm:prSet/>
      <dgm:spPr/>
      <dgm:t>
        <a:bodyPr/>
        <a:lstStyle/>
        <a:p>
          <a:endParaRPr lang="en-US"/>
        </a:p>
      </dgm:t>
    </dgm:pt>
    <dgm:pt modelId="{EF30FA22-5B88-431F-A2D0-F7EDE85F3156}" type="sibTrans" cxnId="{ABF8A2A5-1824-40C9-8F82-C8472842582F}">
      <dgm:prSet/>
      <dgm:spPr/>
      <dgm:t>
        <a:bodyPr/>
        <a:lstStyle/>
        <a:p>
          <a:endParaRPr lang="en-US"/>
        </a:p>
      </dgm:t>
    </dgm:pt>
    <dgm:pt modelId="{CCFA6132-6BA5-4EFC-B906-DBB842E3A466}">
      <dgm:prSet phldrT="[Texto]"/>
      <dgm:spPr/>
      <dgm:t>
        <a:bodyPr/>
        <a:lstStyle/>
        <a:p>
          <a:r>
            <a:rPr lang="en-US" dirty="0" err="1" smtClean="0">
              <a:solidFill>
                <a:schemeClr val="bg1"/>
              </a:solidFill>
            </a:rPr>
            <a:t>Crecimiento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económico</a:t>
          </a:r>
          <a:r>
            <a:rPr lang="en-US" dirty="0" smtClean="0">
              <a:solidFill>
                <a:schemeClr val="bg1"/>
              </a:solidFill>
            </a:rPr>
            <a:t>, </a:t>
          </a:r>
          <a:r>
            <a:rPr lang="en-US" dirty="0" err="1" smtClean="0">
              <a:solidFill>
                <a:schemeClr val="bg1"/>
              </a:solidFill>
            </a:rPr>
            <a:t>otros</a:t>
          </a:r>
          <a:r>
            <a:rPr lang="en-US" dirty="0" smtClean="0">
              <a:solidFill>
                <a:schemeClr val="bg1"/>
              </a:solidFill>
            </a:rPr>
            <a:t> </a:t>
          </a:r>
          <a:r>
            <a:rPr lang="en-US" dirty="0" err="1" smtClean="0">
              <a:solidFill>
                <a:schemeClr val="bg1"/>
              </a:solidFill>
            </a:rPr>
            <a:t>factores</a:t>
          </a:r>
          <a:endParaRPr lang="es-NI" dirty="0">
            <a:solidFill>
              <a:schemeClr val="bg1"/>
            </a:solidFill>
          </a:endParaRPr>
        </a:p>
      </dgm:t>
    </dgm:pt>
    <dgm:pt modelId="{45495895-2445-498E-8623-41019F9FF992}" type="parTrans" cxnId="{4ACAF09A-7E0C-442D-8451-13E660608305}">
      <dgm:prSet/>
      <dgm:spPr/>
      <dgm:t>
        <a:bodyPr/>
        <a:lstStyle/>
        <a:p>
          <a:endParaRPr lang="en-US"/>
        </a:p>
      </dgm:t>
    </dgm:pt>
    <dgm:pt modelId="{C93DD5ED-376F-4355-A6FA-9B7CC85C06CA}" type="sibTrans" cxnId="{4ACAF09A-7E0C-442D-8451-13E660608305}">
      <dgm:prSet/>
      <dgm:spPr/>
      <dgm:t>
        <a:bodyPr/>
        <a:lstStyle/>
        <a:p>
          <a:endParaRPr lang="en-US"/>
        </a:p>
      </dgm:t>
    </dgm:pt>
    <dgm:pt modelId="{59F64092-5511-4C04-8975-741EDA2F295C}" type="pres">
      <dgm:prSet presAssocID="{D6E2D2E7-F8C5-4ACD-A8C1-72C7992A8DDE}" presName="outerComposite" presStyleCnt="0">
        <dgm:presLayoutVars>
          <dgm:chMax val="2"/>
          <dgm:animLvl val="lvl"/>
          <dgm:resizeHandles val="exact"/>
        </dgm:presLayoutVars>
      </dgm:prSet>
      <dgm:spPr/>
      <dgm:t>
        <a:bodyPr/>
        <a:lstStyle/>
        <a:p>
          <a:endParaRPr lang="es-NI"/>
        </a:p>
      </dgm:t>
    </dgm:pt>
    <dgm:pt modelId="{A2DBE6F0-214C-4341-A4E1-AD3A7700BF05}" type="pres">
      <dgm:prSet presAssocID="{D6E2D2E7-F8C5-4ACD-A8C1-72C7992A8DDE}" presName="dummyMaxCanvas" presStyleCnt="0"/>
      <dgm:spPr/>
    </dgm:pt>
    <dgm:pt modelId="{7EFD61C0-4ADB-496E-A158-E2D84AA2EC60}" type="pres">
      <dgm:prSet presAssocID="{D6E2D2E7-F8C5-4ACD-A8C1-72C7992A8DDE}" presName="parentComposite" presStyleCnt="0"/>
      <dgm:spPr/>
    </dgm:pt>
    <dgm:pt modelId="{3A547FD4-3E29-49B8-8ECA-ECA0513D0E5C}" type="pres">
      <dgm:prSet presAssocID="{D6E2D2E7-F8C5-4ACD-A8C1-72C7992A8DDE}" presName="parent1" presStyleLbl="alignAccFollowNode1" presStyleIdx="0" presStyleCnt="4">
        <dgm:presLayoutVars>
          <dgm:chMax val="4"/>
        </dgm:presLayoutVars>
      </dgm:prSet>
      <dgm:spPr/>
      <dgm:t>
        <a:bodyPr/>
        <a:lstStyle/>
        <a:p>
          <a:endParaRPr lang="es-NI"/>
        </a:p>
      </dgm:t>
    </dgm:pt>
    <dgm:pt modelId="{06F2E2DA-C648-4001-A8A9-2A068B098BC3}" type="pres">
      <dgm:prSet presAssocID="{D6E2D2E7-F8C5-4ACD-A8C1-72C7992A8DDE}" presName="parent2" presStyleLbl="alignAccFollowNode1" presStyleIdx="1" presStyleCnt="4">
        <dgm:presLayoutVars>
          <dgm:chMax val="4"/>
        </dgm:presLayoutVars>
      </dgm:prSet>
      <dgm:spPr/>
      <dgm:t>
        <a:bodyPr/>
        <a:lstStyle/>
        <a:p>
          <a:endParaRPr lang="es-NI"/>
        </a:p>
      </dgm:t>
    </dgm:pt>
    <dgm:pt modelId="{261D640A-1C5D-4291-9009-727AD7FBE538}" type="pres">
      <dgm:prSet presAssocID="{D6E2D2E7-F8C5-4ACD-A8C1-72C7992A8DDE}" presName="childrenComposite" presStyleCnt="0"/>
      <dgm:spPr/>
    </dgm:pt>
    <dgm:pt modelId="{E33D2D71-611A-4895-B6F1-4FB24F860D3A}" type="pres">
      <dgm:prSet presAssocID="{D6E2D2E7-F8C5-4ACD-A8C1-72C7992A8DDE}" presName="dummyMaxCanvas_ChildArea" presStyleCnt="0"/>
      <dgm:spPr/>
    </dgm:pt>
    <dgm:pt modelId="{2DB247D7-17B4-481B-85F3-15967542E84B}" type="pres">
      <dgm:prSet presAssocID="{D6E2D2E7-F8C5-4ACD-A8C1-72C7992A8DDE}" presName="fulcrum" presStyleLbl="alignAccFollowNode1" presStyleIdx="2" presStyleCnt="4"/>
      <dgm:spPr/>
    </dgm:pt>
    <dgm:pt modelId="{738FB9B2-E5B8-46C0-A381-06167184DA45}" type="pres">
      <dgm:prSet presAssocID="{D6E2D2E7-F8C5-4ACD-A8C1-72C7992A8DDE}" presName="balance_34" presStyleLbl="alignAccFollowNode1" presStyleIdx="3" presStyleCnt="4">
        <dgm:presLayoutVars>
          <dgm:bulletEnabled val="1"/>
        </dgm:presLayoutVars>
      </dgm:prSet>
      <dgm:spPr/>
    </dgm:pt>
    <dgm:pt modelId="{86A9FB45-D806-44E0-8AD9-969A94BF72A8}" type="pres">
      <dgm:prSet presAssocID="{D6E2D2E7-F8C5-4ACD-A8C1-72C7992A8DDE}" presName="right_34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1EF260-1F29-43CE-AD14-A6110259362B}" type="pres">
      <dgm:prSet presAssocID="{D6E2D2E7-F8C5-4ACD-A8C1-72C7992A8DDE}" presName="right_34_2" presStyleLbl="node1" presStyleIdx="1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B59FCC-3B98-4CC9-9759-16359A15C917}" type="pres">
      <dgm:prSet presAssocID="{D6E2D2E7-F8C5-4ACD-A8C1-72C7992A8DDE}" presName="right_34_3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FE5BB0-0620-4C0C-B9ED-5A5FD1D0F83B}" type="pres">
      <dgm:prSet presAssocID="{D6E2D2E7-F8C5-4ACD-A8C1-72C7992A8DDE}" presName="right_34_4" presStyleLbl="node1" presStyleIdx="3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DCD9511-E880-4FBC-8B8B-6BDFBEF19883}" type="pres">
      <dgm:prSet presAssocID="{D6E2D2E7-F8C5-4ACD-A8C1-72C7992A8DDE}" presName="left_34_1" presStyleLbl="node1" presStyleIdx="4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B9A9531-20FD-4601-A989-7D4D68631F21}" type="pres">
      <dgm:prSet presAssocID="{D6E2D2E7-F8C5-4ACD-A8C1-72C7992A8DDE}" presName="left_34_2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4158A8-ED4B-47ED-A23D-D49B47180C1F}" type="pres">
      <dgm:prSet presAssocID="{D6E2D2E7-F8C5-4ACD-A8C1-72C7992A8DDE}" presName="left_34_3" presStyleLbl="node1" presStyleIdx="6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FDD96E0-34F9-4945-BC3D-83C382E05B7F}" type="presOf" srcId="{8244CB27-9C17-447A-A226-80BFF8957A29}" destId="{86A9FB45-D806-44E0-8AD9-969A94BF72A8}" srcOrd="0" destOrd="0" presId="urn:microsoft.com/office/officeart/2005/8/layout/balance1"/>
    <dgm:cxn modelId="{19A9FA74-EC3E-4125-8AF2-3391B37630EB}" srcId="{D6E2D2E7-F8C5-4ACD-A8C1-72C7992A8DDE}" destId="{57E5378C-1816-4EBA-A67D-BF5882FEC4D0}" srcOrd="1" destOrd="0" parTransId="{AFAF3882-DF74-4B2F-9DED-7CF286210234}" sibTransId="{557E9693-1F92-4F4A-8BE7-0DE5B91D880A}"/>
    <dgm:cxn modelId="{3A51737B-3F10-4ABF-AA78-22B975BDDE6F}" srcId="{A9E35BD6-08BD-49DD-8627-FDE4C514084B}" destId="{0F4E8B75-3170-4715-9EF3-FE810C53BE4A}" srcOrd="0" destOrd="0" parTransId="{4869141C-FF22-4391-A98A-149BEE884BF8}" sibTransId="{8AD86BB2-5BB6-4902-BF5D-17C391F6EAC7}"/>
    <dgm:cxn modelId="{B1805086-EDFA-438C-A685-28AB339B2904}" type="presOf" srcId="{F322622B-17EA-461B-A349-E1F8E5BE0580}" destId="{CB9A9531-20FD-4601-A989-7D4D68631F21}" srcOrd="0" destOrd="0" presId="urn:microsoft.com/office/officeart/2005/8/layout/balance1"/>
    <dgm:cxn modelId="{4ACAF09A-7E0C-442D-8451-13E660608305}" srcId="{57E5378C-1816-4EBA-A67D-BF5882FEC4D0}" destId="{CCFA6132-6BA5-4EFC-B906-DBB842E3A466}" srcOrd="1" destOrd="0" parTransId="{45495895-2445-498E-8623-41019F9FF992}" sibTransId="{C93DD5ED-376F-4355-A6FA-9B7CC85C06CA}"/>
    <dgm:cxn modelId="{494C57D9-798A-4A26-950B-717CE6FFDDB0}" srcId="{57E5378C-1816-4EBA-A67D-BF5882FEC4D0}" destId="{8244CB27-9C17-447A-A226-80BFF8957A29}" srcOrd="0" destOrd="0" parTransId="{53FADD91-7A3C-43E4-895C-9D69571C5E1E}" sibTransId="{6A5A77E8-1443-41F7-BF45-69958DB3EB2C}"/>
    <dgm:cxn modelId="{88C497F1-4849-4BBB-98A9-330F15517C02}" type="presOf" srcId="{9615E72A-8D26-428D-968D-1D04D7A3A8BD}" destId="{BBFE5BB0-0620-4C0C-B9ED-5A5FD1D0F83B}" srcOrd="0" destOrd="0" presId="urn:microsoft.com/office/officeart/2005/8/layout/balance1"/>
    <dgm:cxn modelId="{668FFC54-847D-4438-B2FC-7E635DCC83E4}" type="presOf" srcId="{0F4E8B75-3170-4715-9EF3-FE810C53BE4A}" destId="{7DCD9511-E880-4FBC-8B8B-6BDFBEF19883}" srcOrd="0" destOrd="0" presId="urn:microsoft.com/office/officeart/2005/8/layout/balance1"/>
    <dgm:cxn modelId="{ABF8A2A5-1824-40C9-8F82-C8472842582F}" srcId="{A9E35BD6-08BD-49DD-8627-FDE4C514084B}" destId="{108EBA96-291E-498C-B563-7BDF998E6D5D}" srcOrd="2" destOrd="0" parTransId="{C565C9CC-798F-4A14-8857-67B2A8F0A303}" sibTransId="{EF30FA22-5B88-431F-A2D0-F7EDE85F3156}"/>
    <dgm:cxn modelId="{20B3D624-FAD8-4F55-A125-9BA34D56B05D}" type="presOf" srcId="{CCFA6132-6BA5-4EFC-B906-DBB842E3A466}" destId="{521EF260-1F29-43CE-AD14-A6110259362B}" srcOrd="0" destOrd="0" presId="urn:microsoft.com/office/officeart/2005/8/layout/balance1"/>
    <dgm:cxn modelId="{A70F9867-07E4-4BE9-BB23-94BB16EFF387}" srcId="{57E5378C-1816-4EBA-A67D-BF5882FEC4D0}" destId="{9615E72A-8D26-428D-968D-1D04D7A3A8BD}" srcOrd="3" destOrd="0" parTransId="{39DEC4B5-B94D-44B9-80A4-96B67A940C19}" sibTransId="{EB6511E3-8C10-474A-A8DA-6A347891F26D}"/>
    <dgm:cxn modelId="{897BF733-B3C9-44C3-9022-92B52B3AF3FE}" type="presOf" srcId="{A9E35BD6-08BD-49DD-8627-FDE4C514084B}" destId="{3A547FD4-3E29-49B8-8ECA-ECA0513D0E5C}" srcOrd="0" destOrd="0" presId="urn:microsoft.com/office/officeart/2005/8/layout/balance1"/>
    <dgm:cxn modelId="{A0371841-8E08-4D4F-A331-18B54795B230}" type="presOf" srcId="{57E5378C-1816-4EBA-A67D-BF5882FEC4D0}" destId="{06F2E2DA-C648-4001-A8A9-2A068B098BC3}" srcOrd="0" destOrd="0" presId="urn:microsoft.com/office/officeart/2005/8/layout/balance1"/>
    <dgm:cxn modelId="{6D6A6857-4A29-4585-902E-28D3696675B0}" type="presOf" srcId="{D6E2D2E7-F8C5-4ACD-A8C1-72C7992A8DDE}" destId="{59F64092-5511-4C04-8975-741EDA2F295C}" srcOrd="0" destOrd="0" presId="urn:microsoft.com/office/officeart/2005/8/layout/balance1"/>
    <dgm:cxn modelId="{DEB75888-41C2-44D1-8976-CFA3EC7C93EA}" srcId="{D6E2D2E7-F8C5-4ACD-A8C1-72C7992A8DDE}" destId="{A9E35BD6-08BD-49DD-8627-FDE4C514084B}" srcOrd="0" destOrd="0" parTransId="{275A767F-153A-4B1E-A232-194C236237DE}" sibTransId="{2E949EB5-7540-4B75-83D9-715E55CDCAF0}"/>
    <dgm:cxn modelId="{8A4D4E28-F32C-4C00-9F61-9274C9F12765}" srcId="{57E5378C-1816-4EBA-A67D-BF5882FEC4D0}" destId="{487D7199-2BBE-4857-B2A8-413B5AC119FF}" srcOrd="2" destOrd="0" parTransId="{85FAA00E-C9BC-4409-B31E-7C8A72AB9AA8}" sibTransId="{B6C05699-F28E-4C50-A730-5D5CE79CB98F}"/>
    <dgm:cxn modelId="{4C954841-BC0B-4280-816C-C817D77DF5D1}" type="presOf" srcId="{487D7199-2BBE-4857-B2A8-413B5AC119FF}" destId="{B0B59FCC-3B98-4CC9-9759-16359A15C917}" srcOrd="0" destOrd="0" presId="urn:microsoft.com/office/officeart/2005/8/layout/balance1"/>
    <dgm:cxn modelId="{CF2B86CA-EEA2-4498-85B8-0C87FD73B830}" srcId="{A9E35BD6-08BD-49DD-8627-FDE4C514084B}" destId="{F322622B-17EA-461B-A349-E1F8E5BE0580}" srcOrd="1" destOrd="0" parTransId="{0813B94F-EE9C-4320-A85A-BAB6152BE547}" sibTransId="{DE533926-6911-4A51-B3A5-65C345FBFF02}"/>
    <dgm:cxn modelId="{953190FA-8B1A-4BE0-A9F3-3CD34FA207D4}" type="presOf" srcId="{108EBA96-291E-498C-B563-7BDF998E6D5D}" destId="{AE4158A8-ED4B-47ED-A23D-D49B47180C1F}" srcOrd="0" destOrd="0" presId="urn:microsoft.com/office/officeart/2005/8/layout/balance1"/>
    <dgm:cxn modelId="{8976BF5F-CDF9-44DB-A033-4DABF0DD2892}" type="presParOf" srcId="{59F64092-5511-4C04-8975-741EDA2F295C}" destId="{A2DBE6F0-214C-4341-A4E1-AD3A7700BF05}" srcOrd="0" destOrd="0" presId="urn:microsoft.com/office/officeart/2005/8/layout/balance1"/>
    <dgm:cxn modelId="{53C73471-671B-4EA9-A8CA-1D643774605D}" type="presParOf" srcId="{59F64092-5511-4C04-8975-741EDA2F295C}" destId="{7EFD61C0-4ADB-496E-A158-E2D84AA2EC60}" srcOrd="1" destOrd="0" presId="urn:microsoft.com/office/officeart/2005/8/layout/balance1"/>
    <dgm:cxn modelId="{68E01763-B05D-4F44-84D2-D8A038255A01}" type="presParOf" srcId="{7EFD61C0-4ADB-496E-A158-E2D84AA2EC60}" destId="{3A547FD4-3E29-49B8-8ECA-ECA0513D0E5C}" srcOrd="0" destOrd="0" presId="urn:microsoft.com/office/officeart/2005/8/layout/balance1"/>
    <dgm:cxn modelId="{122EB226-74B4-4946-9C1A-54F0D8FEEFC2}" type="presParOf" srcId="{7EFD61C0-4ADB-496E-A158-E2D84AA2EC60}" destId="{06F2E2DA-C648-4001-A8A9-2A068B098BC3}" srcOrd="1" destOrd="0" presId="urn:microsoft.com/office/officeart/2005/8/layout/balance1"/>
    <dgm:cxn modelId="{08F2B2C4-CBE7-4645-83D3-FC5C7BD94B59}" type="presParOf" srcId="{59F64092-5511-4C04-8975-741EDA2F295C}" destId="{261D640A-1C5D-4291-9009-727AD7FBE538}" srcOrd="2" destOrd="0" presId="urn:microsoft.com/office/officeart/2005/8/layout/balance1"/>
    <dgm:cxn modelId="{35EE8054-1052-4C79-9BCB-BFAF1B421C02}" type="presParOf" srcId="{261D640A-1C5D-4291-9009-727AD7FBE538}" destId="{E33D2D71-611A-4895-B6F1-4FB24F860D3A}" srcOrd="0" destOrd="0" presId="urn:microsoft.com/office/officeart/2005/8/layout/balance1"/>
    <dgm:cxn modelId="{919AABE0-383D-48B6-A612-D09BE226CCCB}" type="presParOf" srcId="{261D640A-1C5D-4291-9009-727AD7FBE538}" destId="{2DB247D7-17B4-481B-85F3-15967542E84B}" srcOrd="1" destOrd="0" presId="urn:microsoft.com/office/officeart/2005/8/layout/balance1"/>
    <dgm:cxn modelId="{FB6BE6C5-06A3-41F1-AD7B-DB68B16486FB}" type="presParOf" srcId="{261D640A-1C5D-4291-9009-727AD7FBE538}" destId="{738FB9B2-E5B8-46C0-A381-06167184DA45}" srcOrd="2" destOrd="0" presId="urn:microsoft.com/office/officeart/2005/8/layout/balance1"/>
    <dgm:cxn modelId="{16B78692-5EE6-43C0-B569-0E3855A35676}" type="presParOf" srcId="{261D640A-1C5D-4291-9009-727AD7FBE538}" destId="{86A9FB45-D806-44E0-8AD9-969A94BF72A8}" srcOrd="3" destOrd="0" presId="urn:microsoft.com/office/officeart/2005/8/layout/balance1"/>
    <dgm:cxn modelId="{7381F4EF-C3A5-4D3A-BB33-894E9B59395C}" type="presParOf" srcId="{261D640A-1C5D-4291-9009-727AD7FBE538}" destId="{521EF260-1F29-43CE-AD14-A6110259362B}" srcOrd="4" destOrd="0" presId="urn:microsoft.com/office/officeart/2005/8/layout/balance1"/>
    <dgm:cxn modelId="{05508C45-5C38-41BB-948C-8EAE8F24C680}" type="presParOf" srcId="{261D640A-1C5D-4291-9009-727AD7FBE538}" destId="{B0B59FCC-3B98-4CC9-9759-16359A15C917}" srcOrd="5" destOrd="0" presId="urn:microsoft.com/office/officeart/2005/8/layout/balance1"/>
    <dgm:cxn modelId="{356F76BD-7CC4-409F-9015-0D73DD6594BE}" type="presParOf" srcId="{261D640A-1C5D-4291-9009-727AD7FBE538}" destId="{BBFE5BB0-0620-4C0C-B9ED-5A5FD1D0F83B}" srcOrd="6" destOrd="0" presId="urn:microsoft.com/office/officeart/2005/8/layout/balance1"/>
    <dgm:cxn modelId="{8D0D7BE9-7C18-4019-87ED-AA7E23F7803F}" type="presParOf" srcId="{261D640A-1C5D-4291-9009-727AD7FBE538}" destId="{7DCD9511-E880-4FBC-8B8B-6BDFBEF19883}" srcOrd="7" destOrd="0" presId="urn:microsoft.com/office/officeart/2005/8/layout/balance1"/>
    <dgm:cxn modelId="{62C912E1-0545-4FEE-B784-FCBF14883DF5}" type="presParOf" srcId="{261D640A-1C5D-4291-9009-727AD7FBE538}" destId="{CB9A9531-20FD-4601-A989-7D4D68631F21}" srcOrd="8" destOrd="0" presId="urn:microsoft.com/office/officeart/2005/8/layout/balance1"/>
    <dgm:cxn modelId="{2EBDABFD-41AF-4903-A2F8-363D06632DBB}" type="presParOf" srcId="{261D640A-1C5D-4291-9009-727AD7FBE538}" destId="{AE4158A8-ED4B-47ED-A23D-D49B47180C1F}" srcOrd="9" destOrd="0" presId="urn:microsoft.com/office/officeart/2005/8/layout/balance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273A816-1E32-4371-9330-F25765709F10}" type="doc">
      <dgm:prSet loTypeId="urn:microsoft.com/office/officeart/2005/8/layout/hChevron3" loCatId="process" qsTypeId="urn:microsoft.com/office/officeart/2005/8/quickstyle/3d1" qsCatId="3D" csTypeId="urn:microsoft.com/office/officeart/2005/8/colors/accent2_5" csCatId="accent2" phldr="1"/>
      <dgm:spPr/>
    </dgm:pt>
    <dgm:pt modelId="{6B2D0FFD-D7E1-4AB6-AEAF-C052B27CD658}">
      <dgm:prSet phldrT="[Texto]"/>
      <dgm:spPr/>
      <dgm:t>
        <a:bodyPr/>
        <a:lstStyle/>
        <a:p>
          <a:r>
            <a:rPr lang="en-US" dirty="0" err="1" smtClean="0"/>
            <a:t>Perfil</a:t>
          </a:r>
          <a:endParaRPr lang="en-US" dirty="0"/>
        </a:p>
      </dgm:t>
    </dgm:pt>
    <dgm:pt modelId="{46B4151F-AEFF-4389-9653-A276EC5B689B}" type="parTrans" cxnId="{8A1ED981-A133-4CB4-B711-0F13359428FB}">
      <dgm:prSet/>
      <dgm:spPr/>
      <dgm:t>
        <a:bodyPr/>
        <a:lstStyle/>
        <a:p>
          <a:endParaRPr lang="en-US"/>
        </a:p>
      </dgm:t>
    </dgm:pt>
    <dgm:pt modelId="{3CB9ACF2-CF1C-4488-A4C5-E623773C9328}" type="sibTrans" cxnId="{8A1ED981-A133-4CB4-B711-0F13359428FB}">
      <dgm:prSet/>
      <dgm:spPr/>
      <dgm:t>
        <a:bodyPr/>
        <a:lstStyle/>
        <a:p>
          <a:endParaRPr lang="en-US"/>
        </a:p>
      </dgm:t>
    </dgm:pt>
    <dgm:pt modelId="{5E66AA2B-4966-4CFB-B060-97A8B6AA5E10}">
      <dgm:prSet phldrT="[Texto]"/>
      <dgm:spPr/>
      <dgm:t>
        <a:bodyPr/>
        <a:lstStyle/>
        <a:p>
          <a:r>
            <a:rPr lang="en-US" dirty="0" err="1" smtClean="0"/>
            <a:t>Prefactiblidad</a:t>
          </a:r>
          <a:endParaRPr lang="en-US" dirty="0"/>
        </a:p>
      </dgm:t>
    </dgm:pt>
    <dgm:pt modelId="{5467A93F-0714-43DA-8558-7BE49327CAD5}" type="parTrans" cxnId="{B3FBA8CD-EEB5-4DBD-9FB5-1F4DA0EAEAF9}">
      <dgm:prSet/>
      <dgm:spPr/>
      <dgm:t>
        <a:bodyPr/>
        <a:lstStyle/>
        <a:p>
          <a:endParaRPr lang="en-US"/>
        </a:p>
      </dgm:t>
    </dgm:pt>
    <dgm:pt modelId="{4E5AB928-C3AA-4BF1-9FD2-4036F3EA4E31}" type="sibTrans" cxnId="{B3FBA8CD-EEB5-4DBD-9FB5-1F4DA0EAEAF9}">
      <dgm:prSet/>
      <dgm:spPr/>
      <dgm:t>
        <a:bodyPr/>
        <a:lstStyle/>
        <a:p>
          <a:endParaRPr lang="en-US"/>
        </a:p>
      </dgm:t>
    </dgm:pt>
    <dgm:pt modelId="{B08CDD47-18FC-44A1-9A83-E94F263A8DE2}">
      <dgm:prSet/>
      <dgm:spPr/>
      <dgm:t>
        <a:bodyPr/>
        <a:lstStyle/>
        <a:p>
          <a:r>
            <a:rPr lang="en-US" dirty="0" err="1" smtClean="0"/>
            <a:t>Factibilidad</a:t>
          </a:r>
          <a:endParaRPr lang="en-US" dirty="0"/>
        </a:p>
      </dgm:t>
    </dgm:pt>
    <dgm:pt modelId="{445A369A-6047-4367-9D9B-36A8FEE12600}" type="parTrans" cxnId="{9D974031-3297-4999-B391-3EC52E510F47}">
      <dgm:prSet/>
      <dgm:spPr/>
      <dgm:t>
        <a:bodyPr/>
        <a:lstStyle/>
        <a:p>
          <a:endParaRPr lang="en-US"/>
        </a:p>
      </dgm:t>
    </dgm:pt>
    <dgm:pt modelId="{A76EC7FD-5C69-445E-B596-2975CC535F12}" type="sibTrans" cxnId="{9D974031-3297-4999-B391-3EC52E510F47}">
      <dgm:prSet/>
      <dgm:spPr/>
      <dgm:t>
        <a:bodyPr/>
        <a:lstStyle/>
        <a:p>
          <a:endParaRPr lang="en-US"/>
        </a:p>
      </dgm:t>
    </dgm:pt>
    <dgm:pt modelId="{CA4F33A9-76FA-49C6-B697-145DE40EF78B}" type="pres">
      <dgm:prSet presAssocID="{A273A816-1E32-4371-9330-F25765709F10}" presName="Name0" presStyleCnt="0">
        <dgm:presLayoutVars>
          <dgm:dir/>
          <dgm:resizeHandles val="exact"/>
        </dgm:presLayoutVars>
      </dgm:prSet>
      <dgm:spPr/>
    </dgm:pt>
    <dgm:pt modelId="{8F4806C4-299E-4EF3-BFE6-B6C48EFDA02E}" type="pres">
      <dgm:prSet presAssocID="{6B2D0FFD-D7E1-4AB6-AEAF-C052B27CD658}" presName="parTxOnly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1DC510-54D5-4485-8903-59A83357FC68}" type="pres">
      <dgm:prSet presAssocID="{3CB9ACF2-CF1C-4488-A4C5-E623773C9328}" presName="parSpace" presStyleCnt="0"/>
      <dgm:spPr/>
    </dgm:pt>
    <dgm:pt modelId="{3994D9E4-B6BF-4F9F-909A-442F2162CAA7}" type="pres">
      <dgm:prSet presAssocID="{5E66AA2B-4966-4CFB-B060-97A8B6AA5E10}" presName="parTxOnly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1B9C1F7-F2FE-4054-B1AE-87E9944D6063}" type="pres">
      <dgm:prSet presAssocID="{4E5AB928-C3AA-4BF1-9FD2-4036F3EA4E31}" presName="parSpace" presStyleCnt="0"/>
      <dgm:spPr/>
    </dgm:pt>
    <dgm:pt modelId="{51B2664C-8A93-427A-AFA4-F524CA34794A}" type="pres">
      <dgm:prSet presAssocID="{B08CDD47-18FC-44A1-9A83-E94F263A8DE2}" presName="parTxOnly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1DFECB9-1FD8-45A5-84EA-029A818B147A}" type="presOf" srcId="{A273A816-1E32-4371-9330-F25765709F10}" destId="{CA4F33A9-76FA-49C6-B697-145DE40EF78B}" srcOrd="0" destOrd="0" presId="urn:microsoft.com/office/officeart/2005/8/layout/hChevron3"/>
    <dgm:cxn modelId="{8A1ED981-A133-4CB4-B711-0F13359428FB}" srcId="{A273A816-1E32-4371-9330-F25765709F10}" destId="{6B2D0FFD-D7E1-4AB6-AEAF-C052B27CD658}" srcOrd="0" destOrd="0" parTransId="{46B4151F-AEFF-4389-9653-A276EC5B689B}" sibTransId="{3CB9ACF2-CF1C-4488-A4C5-E623773C9328}"/>
    <dgm:cxn modelId="{9D974031-3297-4999-B391-3EC52E510F47}" srcId="{A273A816-1E32-4371-9330-F25765709F10}" destId="{B08CDD47-18FC-44A1-9A83-E94F263A8DE2}" srcOrd="2" destOrd="0" parTransId="{445A369A-6047-4367-9D9B-36A8FEE12600}" sibTransId="{A76EC7FD-5C69-445E-B596-2975CC535F12}"/>
    <dgm:cxn modelId="{6D503DBC-BB6B-4931-A564-949CCE9866B6}" type="presOf" srcId="{B08CDD47-18FC-44A1-9A83-E94F263A8DE2}" destId="{51B2664C-8A93-427A-AFA4-F524CA34794A}" srcOrd="0" destOrd="0" presId="urn:microsoft.com/office/officeart/2005/8/layout/hChevron3"/>
    <dgm:cxn modelId="{68DCA06D-F3BC-499A-9E3E-91F40ECD899D}" type="presOf" srcId="{5E66AA2B-4966-4CFB-B060-97A8B6AA5E10}" destId="{3994D9E4-B6BF-4F9F-909A-442F2162CAA7}" srcOrd="0" destOrd="0" presId="urn:microsoft.com/office/officeart/2005/8/layout/hChevron3"/>
    <dgm:cxn modelId="{5974AA84-F049-481D-B599-AF1145E7CA7D}" type="presOf" srcId="{6B2D0FFD-D7E1-4AB6-AEAF-C052B27CD658}" destId="{8F4806C4-299E-4EF3-BFE6-B6C48EFDA02E}" srcOrd="0" destOrd="0" presId="urn:microsoft.com/office/officeart/2005/8/layout/hChevron3"/>
    <dgm:cxn modelId="{B3FBA8CD-EEB5-4DBD-9FB5-1F4DA0EAEAF9}" srcId="{A273A816-1E32-4371-9330-F25765709F10}" destId="{5E66AA2B-4966-4CFB-B060-97A8B6AA5E10}" srcOrd="1" destOrd="0" parTransId="{5467A93F-0714-43DA-8558-7BE49327CAD5}" sibTransId="{4E5AB928-C3AA-4BF1-9FD2-4036F3EA4E31}"/>
    <dgm:cxn modelId="{0E8E347D-57AF-4DB8-BA2A-B92AC5A1B146}" type="presParOf" srcId="{CA4F33A9-76FA-49C6-B697-145DE40EF78B}" destId="{8F4806C4-299E-4EF3-BFE6-B6C48EFDA02E}" srcOrd="0" destOrd="0" presId="urn:microsoft.com/office/officeart/2005/8/layout/hChevron3"/>
    <dgm:cxn modelId="{908C385E-83DB-4B83-9637-3563D18D43DC}" type="presParOf" srcId="{CA4F33A9-76FA-49C6-B697-145DE40EF78B}" destId="{2A1DC510-54D5-4485-8903-59A83357FC68}" srcOrd="1" destOrd="0" presId="urn:microsoft.com/office/officeart/2005/8/layout/hChevron3"/>
    <dgm:cxn modelId="{D9C87E21-D7FC-4B2E-BE91-8879ABD31F51}" type="presParOf" srcId="{CA4F33A9-76FA-49C6-B697-145DE40EF78B}" destId="{3994D9E4-B6BF-4F9F-909A-442F2162CAA7}" srcOrd="2" destOrd="0" presId="urn:microsoft.com/office/officeart/2005/8/layout/hChevron3"/>
    <dgm:cxn modelId="{0FABC609-FCF4-4B44-AEB4-CC64E741A018}" type="presParOf" srcId="{CA4F33A9-76FA-49C6-B697-145DE40EF78B}" destId="{41B9C1F7-F2FE-4054-B1AE-87E9944D6063}" srcOrd="3" destOrd="0" presId="urn:microsoft.com/office/officeart/2005/8/layout/hChevron3"/>
    <dgm:cxn modelId="{3048EFC4-845F-421C-8538-933909D923D8}" type="presParOf" srcId="{CA4F33A9-76FA-49C6-B697-145DE40EF78B}" destId="{51B2664C-8A93-427A-AFA4-F524CA34794A}" srcOrd="4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827AE59-A3D5-4A0F-9C4C-2DD41D6B273E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F700E81-9C89-40A5-82DF-AEE606615A01}">
      <dgm:prSet phldrT="[Texto]"/>
      <dgm:spPr/>
      <dgm:t>
        <a:bodyPr/>
        <a:lstStyle/>
        <a:p>
          <a:r>
            <a:rPr lang="en-US" dirty="0" err="1" smtClean="0"/>
            <a:t>Datos</a:t>
          </a:r>
          <a:r>
            <a:rPr lang="en-US" dirty="0" smtClean="0"/>
            <a:t> </a:t>
          </a:r>
          <a:r>
            <a:rPr lang="en-US" dirty="0" err="1" smtClean="0"/>
            <a:t>generales</a:t>
          </a:r>
          <a:r>
            <a:rPr lang="en-US" dirty="0" smtClean="0"/>
            <a:t> de la </a:t>
          </a:r>
          <a:r>
            <a:rPr lang="en-US" dirty="0" err="1" smtClean="0"/>
            <a:t>iniciativa</a:t>
          </a:r>
          <a:endParaRPr lang="en-US" dirty="0"/>
        </a:p>
      </dgm:t>
    </dgm:pt>
    <dgm:pt modelId="{9BE4F9FA-F998-436F-BD80-E39E880CFEE8}" type="parTrans" cxnId="{77DAF2C8-CFF1-411C-8382-A2DF102E55D1}">
      <dgm:prSet/>
      <dgm:spPr/>
      <dgm:t>
        <a:bodyPr/>
        <a:lstStyle/>
        <a:p>
          <a:endParaRPr lang="en-US"/>
        </a:p>
      </dgm:t>
    </dgm:pt>
    <dgm:pt modelId="{9DD08E4C-0B91-4365-8CE0-173FE19B1386}" type="sibTrans" cxnId="{77DAF2C8-CFF1-411C-8382-A2DF102E55D1}">
      <dgm:prSet/>
      <dgm:spPr/>
      <dgm:t>
        <a:bodyPr/>
        <a:lstStyle/>
        <a:p>
          <a:endParaRPr lang="en-US"/>
        </a:p>
      </dgm:t>
    </dgm:pt>
    <dgm:pt modelId="{BAC9B5A6-A73E-4873-91D8-BD0245DF2004}">
      <dgm:prSet phldrT="[Texto]"/>
      <dgm:spPr/>
      <dgm:t>
        <a:bodyPr/>
        <a:lstStyle/>
        <a:p>
          <a:r>
            <a:rPr lang="en-US" dirty="0" err="1" smtClean="0"/>
            <a:t>Nombre</a:t>
          </a:r>
          <a:endParaRPr lang="en-US" dirty="0"/>
        </a:p>
      </dgm:t>
    </dgm:pt>
    <dgm:pt modelId="{7EAB7892-1DC8-4714-9438-9C55531F0F50}" type="parTrans" cxnId="{23A5161D-4FB2-4EBD-885E-6DC7AC9922EE}">
      <dgm:prSet/>
      <dgm:spPr/>
      <dgm:t>
        <a:bodyPr/>
        <a:lstStyle/>
        <a:p>
          <a:endParaRPr lang="en-US"/>
        </a:p>
      </dgm:t>
    </dgm:pt>
    <dgm:pt modelId="{C5876A67-8B2B-4C8D-AB02-BCEE18B76266}" type="sibTrans" cxnId="{23A5161D-4FB2-4EBD-885E-6DC7AC9922EE}">
      <dgm:prSet/>
      <dgm:spPr/>
      <dgm:t>
        <a:bodyPr/>
        <a:lstStyle/>
        <a:p>
          <a:endParaRPr lang="en-US"/>
        </a:p>
      </dgm:t>
    </dgm:pt>
    <dgm:pt modelId="{DD403374-75A8-4952-9B4C-E0B7ABCC39AF}">
      <dgm:prSet phldrT="[Texto]"/>
      <dgm:spPr/>
      <dgm:t>
        <a:bodyPr/>
        <a:lstStyle/>
        <a:p>
          <a:r>
            <a:rPr lang="en-US" dirty="0" err="1" smtClean="0"/>
            <a:t>Institución</a:t>
          </a:r>
          <a:r>
            <a:rPr lang="en-US" dirty="0" smtClean="0"/>
            <a:t> </a:t>
          </a:r>
          <a:r>
            <a:rPr lang="en-US" dirty="0" err="1" smtClean="0"/>
            <a:t>responsable</a:t>
          </a:r>
          <a:endParaRPr lang="en-US" dirty="0"/>
        </a:p>
      </dgm:t>
    </dgm:pt>
    <dgm:pt modelId="{68F12861-9FC6-4680-9638-0C3E0A4E1009}" type="parTrans" cxnId="{1F670955-926F-4684-A907-92A9C9F1378E}">
      <dgm:prSet/>
      <dgm:spPr/>
      <dgm:t>
        <a:bodyPr/>
        <a:lstStyle/>
        <a:p>
          <a:endParaRPr lang="en-US"/>
        </a:p>
      </dgm:t>
    </dgm:pt>
    <dgm:pt modelId="{F0AE4E11-2F4A-47D2-B3C2-6CAEDBED18DD}" type="sibTrans" cxnId="{1F670955-926F-4684-A907-92A9C9F1378E}">
      <dgm:prSet/>
      <dgm:spPr/>
      <dgm:t>
        <a:bodyPr/>
        <a:lstStyle/>
        <a:p>
          <a:endParaRPr lang="en-US"/>
        </a:p>
      </dgm:t>
    </dgm:pt>
    <dgm:pt modelId="{D9C72009-48F8-4472-81E9-11A69CF3072B}">
      <dgm:prSet phldrT="[Texto]"/>
      <dgm:spPr/>
      <dgm:t>
        <a:bodyPr/>
        <a:lstStyle/>
        <a:p>
          <a:r>
            <a:rPr lang="en-US" dirty="0" err="1" smtClean="0"/>
            <a:t>Introducción</a:t>
          </a:r>
          <a:endParaRPr lang="en-US" dirty="0"/>
        </a:p>
      </dgm:t>
    </dgm:pt>
    <dgm:pt modelId="{8538B716-4226-498D-B6ED-B529EDD61B44}" type="parTrans" cxnId="{C9D3C08F-EDD6-4152-8E43-225BB4F16A2A}">
      <dgm:prSet/>
      <dgm:spPr/>
      <dgm:t>
        <a:bodyPr/>
        <a:lstStyle/>
        <a:p>
          <a:endParaRPr lang="en-US"/>
        </a:p>
      </dgm:t>
    </dgm:pt>
    <dgm:pt modelId="{45A801DB-8DD4-4FB4-B7DD-B1C3E1FEA814}" type="sibTrans" cxnId="{C9D3C08F-EDD6-4152-8E43-225BB4F16A2A}">
      <dgm:prSet/>
      <dgm:spPr/>
      <dgm:t>
        <a:bodyPr/>
        <a:lstStyle/>
        <a:p>
          <a:endParaRPr lang="en-US"/>
        </a:p>
      </dgm:t>
    </dgm:pt>
    <dgm:pt modelId="{338D7417-863D-4DAA-9CB3-7F206B29F896}">
      <dgm:prSet phldrT="[Texto]" phldr="1"/>
      <dgm:spPr/>
      <dgm:t>
        <a:bodyPr/>
        <a:lstStyle/>
        <a:p>
          <a:endParaRPr lang="en-US"/>
        </a:p>
      </dgm:t>
    </dgm:pt>
    <dgm:pt modelId="{85A24F32-C85B-4D5C-8374-CFCADF1AF832}" type="parTrans" cxnId="{A1466B2A-8745-4B71-B5F1-03C6196E362A}">
      <dgm:prSet/>
      <dgm:spPr/>
      <dgm:t>
        <a:bodyPr/>
        <a:lstStyle/>
        <a:p>
          <a:endParaRPr lang="en-US"/>
        </a:p>
      </dgm:t>
    </dgm:pt>
    <dgm:pt modelId="{9F3B8F19-38BD-411F-A4B2-AC331F520FC3}" type="sibTrans" cxnId="{A1466B2A-8745-4B71-B5F1-03C6196E362A}">
      <dgm:prSet/>
      <dgm:spPr/>
      <dgm:t>
        <a:bodyPr/>
        <a:lstStyle/>
        <a:p>
          <a:endParaRPr lang="en-US"/>
        </a:p>
      </dgm:t>
    </dgm:pt>
    <dgm:pt modelId="{479A9775-DBA5-4D3A-B098-B1A7265A5A81}">
      <dgm:prSet phldrT="[Texto]"/>
      <dgm:spPr/>
      <dgm:t>
        <a:bodyPr/>
        <a:lstStyle/>
        <a:p>
          <a:r>
            <a:rPr lang="en-US" dirty="0" err="1" smtClean="0"/>
            <a:t>Objetivos</a:t>
          </a:r>
          <a:r>
            <a:rPr lang="en-US" dirty="0" smtClean="0"/>
            <a:t> de la </a:t>
          </a:r>
          <a:r>
            <a:rPr lang="en-US" dirty="0" err="1" smtClean="0"/>
            <a:t>iniciativa</a:t>
          </a:r>
          <a:endParaRPr lang="en-US" dirty="0"/>
        </a:p>
      </dgm:t>
    </dgm:pt>
    <dgm:pt modelId="{A47F5464-708A-4F85-A26C-126BF90CBB22}" type="parTrans" cxnId="{B255AD33-6408-4CE5-A26E-18BC658BEF30}">
      <dgm:prSet/>
      <dgm:spPr/>
      <dgm:t>
        <a:bodyPr/>
        <a:lstStyle/>
        <a:p>
          <a:endParaRPr lang="en-US"/>
        </a:p>
      </dgm:t>
    </dgm:pt>
    <dgm:pt modelId="{45BB621C-E80D-4D2C-9A55-0E2AEC639802}" type="sibTrans" cxnId="{B255AD33-6408-4CE5-A26E-18BC658BEF30}">
      <dgm:prSet/>
      <dgm:spPr/>
      <dgm:t>
        <a:bodyPr/>
        <a:lstStyle/>
        <a:p>
          <a:endParaRPr lang="en-US"/>
        </a:p>
      </dgm:t>
    </dgm:pt>
    <dgm:pt modelId="{2339EE79-AB7B-487F-8B96-107A915FE1A4}">
      <dgm:prSet phldrT="[Texto]"/>
      <dgm:spPr/>
      <dgm:t>
        <a:bodyPr/>
        <a:lstStyle/>
        <a:p>
          <a:r>
            <a:rPr lang="en-US" dirty="0" smtClean="0"/>
            <a:t>General </a:t>
          </a:r>
          <a:endParaRPr lang="en-US" dirty="0"/>
        </a:p>
      </dgm:t>
    </dgm:pt>
    <dgm:pt modelId="{ABA692D7-B858-4606-9536-E2CA643FE53A}" type="parTrans" cxnId="{BFF4D6A6-4F4A-4CB5-B142-00993E19DE2D}">
      <dgm:prSet/>
      <dgm:spPr/>
      <dgm:t>
        <a:bodyPr/>
        <a:lstStyle/>
        <a:p>
          <a:endParaRPr lang="en-US"/>
        </a:p>
      </dgm:t>
    </dgm:pt>
    <dgm:pt modelId="{81379BE3-AFE0-4D96-BAAD-CB388F90412F}" type="sibTrans" cxnId="{BFF4D6A6-4F4A-4CB5-B142-00993E19DE2D}">
      <dgm:prSet/>
      <dgm:spPr/>
      <dgm:t>
        <a:bodyPr/>
        <a:lstStyle/>
        <a:p>
          <a:endParaRPr lang="en-US"/>
        </a:p>
      </dgm:t>
    </dgm:pt>
    <dgm:pt modelId="{87A5C344-2812-49A9-8FA8-48D39DA95858}">
      <dgm:prSet phldrT="[Texto]"/>
      <dgm:spPr/>
      <dgm:t>
        <a:bodyPr/>
        <a:lstStyle/>
        <a:p>
          <a:r>
            <a:rPr lang="en-US" dirty="0" err="1" smtClean="0"/>
            <a:t>Específicos</a:t>
          </a:r>
          <a:endParaRPr lang="en-US" dirty="0"/>
        </a:p>
      </dgm:t>
    </dgm:pt>
    <dgm:pt modelId="{BCF9435E-9F6A-4DDB-BC6B-28A20C51A747}" type="parTrans" cxnId="{84254016-749E-4560-B1B0-A26BEF031602}">
      <dgm:prSet/>
      <dgm:spPr/>
      <dgm:t>
        <a:bodyPr/>
        <a:lstStyle/>
        <a:p>
          <a:endParaRPr lang="en-US"/>
        </a:p>
      </dgm:t>
    </dgm:pt>
    <dgm:pt modelId="{596E1E88-A5BA-411B-907C-EF4F74F0FAF9}" type="sibTrans" cxnId="{84254016-749E-4560-B1B0-A26BEF031602}">
      <dgm:prSet/>
      <dgm:spPr/>
      <dgm:t>
        <a:bodyPr/>
        <a:lstStyle/>
        <a:p>
          <a:endParaRPr lang="en-US"/>
        </a:p>
      </dgm:t>
    </dgm:pt>
    <dgm:pt modelId="{F28D70F4-A503-44C0-89BB-318D4D54DE15}">
      <dgm:prSet/>
      <dgm:spPr/>
      <dgm:t>
        <a:bodyPr/>
        <a:lstStyle/>
        <a:p>
          <a:r>
            <a:rPr lang="en-US" dirty="0" smtClean="0"/>
            <a:t>Sector y subsector</a:t>
          </a:r>
          <a:endParaRPr lang="en-US" dirty="0"/>
        </a:p>
      </dgm:t>
    </dgm:pt>
    <dgm:pt modelId="{3C229495-803B-46DE-95DC-185A4AF83356}" type="parTrans" cxnId="{E6F3FEED-E217-40EA-BD5C-528FC18F0A87}">
      <dgm:prSet/>
      <dgm:spPr/>
    </dgm:pt>
    <dgm:pt modelId="{EEA303EA-6D78-4D83-9D03-07A837FEF1F3}" type="sibTrans" cxnId="{E6F3FEED-E217-40EA-BD5C-528FC18F0A87}">
      <dgm:prSet/>
      <dgm:spPr/>
    </dgm:pt>
    <dgm:pt modelId="{1A3ADB9C-AD9A-4AAE-8AD4-8C7BE3F54AE5}">
      <dgm:prSet/>
      <dgm:spPr/>
      <dgm:t>
        <a:bodyPr/>
        <a:lstStyle/>
        <a:p>
          <a:r>
            <a:rPr lang="en-US" dirty="0" err="1" smtClean="0"/>
            <a:t>Etapa</a:t>
          </a:r>
          <a:r>
            <a:rPr lang="en-US" dirty="0" smtClean="0"/>
            <a:t> actual</a:t>
          </a:r>
          <a:endParaRPr lang="en-US" dirty="0"/>
        </a:p>
      </dgm:t>
    </dgm:pt>
    <dgm:pt modelId="{DCEDA659-1C81-4275-AABB-C6F573E43F00}" type="parTrans" cxnId="{E489A49E-B02D-4284-A4FB-587022CFC961}">
      <dgm:prSet/>
      <dgm:spPr/>
    </dgm:pt>
    <dgm:pt modelId="{AB125691-D812-4208-B377-E5F459E30EC3}" type="sibTrans" cxnId="{E489A49E-B02D-4284-A4FB-587022CFC961}">
      <dgm:prSet/>
      <dgm:spPr/>
    </dgm:pt>
    <dgm:pt modelId="{E773FE7B-D488-43BE-A6ED-DB7560393372}">
      <dgm:prSet/>
      <dgm:spPr/>
      <dgm:t>
        <a:bodyPr/>
        <a:lstStyle/>
        <a:p>
          <a:r>
            <a:rPr lang="en-US" dirty="0" err="1" smtClean="0"/>
            <a:t>Objetivo</a:t>
          </a:r>
          <a:r>
            <a:rPr lang="en-US" dirty="0" smtClean="0"/>
            <a:t> general</a:t>
          </a:r>
          <a:endParaRPr lang="en-US" dirty="0"/>
        </a:p>
      </dgm:t>
    </dgm:pt>
    <dgm:pt modelId="{2F9E6815-98A4-46DF-B2AA-048FDFDF4E41}" type="parTrans" cxnId="{9060E3E5-B45D-44B0-BF55-EE7C7223164E}">
      <dgm:prSet/>
      <dgm:spPr/>
    </dgm:pt>
    <dgm:pt modelId="{6DC3D5E1-C71F-48D7-8945-CF5B654088EE}" type="sibTrans" cxnId="{9060E3E5-B45D-44B0-BF55-EE7C7223164E}">
      <dgm:prSet/>
      <dgm:spPr/>
    </dgm:pt>
    <dgm:pt modelId="{1B8C37FE-831D-4687-8390-95A3122DAEAD}">
      <dgm:prSet/>
      <dgm:spPr/>
      <dgm:t>
        <a:bodyPr/>
        <a:lstStyle/>
        <a:p>
          <a:r>
            <a:rPr lang="en-US" dirty="0" err="1" smtClean="0"/>
            <a:t>Localización</a:t>
          </a:r>
          <a:r>
            <a:rPr lang="en-US" dirty="0" smtClean="0"/>
            <a:t> </a:t>
          </a:r>
          <a:r>
            <a:rPr lang="en-US" dirty="0" err="1" smtClean="0"/>
            <a:t>geográfica</a:t>
          </a:r>
          <a:endParaRPr lang="en-US" dirty="0"/>
        </a:p>
      </dgm:t>
    </dgm:pt>
    <dgm:pt modelId="{D017BCC1-9C5F-413C-A0D9-D74DF6405D5D}" type="parTrans" cxnId="{5F9A5D5F-E00C-4A36-A356-F5666C994BAC}">
      <dgm:prSet/>
      <dgm:spPr/>
    </dgm:pt>
    <dgm:pt modelId="{2A55C008-A5EA-4B34-91A9-DC45A8BF9A33}" type="sibTrans" cxnId="{5F9A5D5F-E00C-4A36-A356-F5666C994BAC}">
      <dgm:prSet/>
      <dgm:spPr/>
    </dgm:pt>
    <dgm:pt modelId="{FB81DE70-39A3-4E3E-943D-72FCDB234CCD}">
      <dgm:prSet/>
      <dgm:spPr/>
      <dgm:t>
        <a:bodyPr/>
        <a:lstStyle/>
        <a:p>
          <a:r>
            <a:rPr lang="en-US" dirty="0" err="1" smtClean="0"/>
            <a:t>Duración</a:t>
          </a:r>
          <a:r>
            <a:rPr lang="en-US" dirty="0" smtClean="0"/>
            <a:t> de la </a:t>
          </a:r>
          <a:r>
            <a:rPr lang="en-US" dirty="0" err="1" smtClean="0"/>
            <a:t>ejecución</a:t>
          </a:r>
          <a:endParaRPr lang="en-US" dirty="0"/>
        </a:p>
      </dgm:t>
    </dgm:pt>
    <dgm:pt modelId="{55C8D9EE-0455-429A-811E-1E95D498C0A8}" type="parTrans" cxnId="{A97F2A63-6162-4528-9EB0-D406074AFBF3}">
      <dgm:prSet/>
      <dgm:spPr/>
    </dgm:pt>
    <dgm:pt modelId="{EB552BF8-5519-4325-AB94-AC81118BB3AC}" type="sibTrans" cxnId="{A97F2A63-6162-4528-9EB0-D406074AFBF3}">
      <dgm:prSet/>
      <dgm:spPr/>
    </dgm:pt>
    <dgm:pt modelId="{FDCC8C53-282C-43FF-AA7F-770E49A02AC2}">
      <dgm:prSet/>
      <dgm:spPr/>
      <dgm:t>
        <a:bodyPr/>
        <a:lstStyle/>
        <a:p>
          <a:r>
            <a:rPr lang="en-US" dirty="0" err="1" smtClean="0"/>
            <a:t>Fecha</a:t>
          </a:r>
          <a:r>
            <a:rPr lang="en-US" dirty="0" smtClean="0"/>
            <a:t> Estimada de </a:t>
          </a:r>
          <a:r>
            <a:rPr lang="en-US" dirty="0" err="1" smtClean="0"/>
            <a:t>inicio</a:t>
          </a:r>
          <a:endParaRPr lang="en-US" dirty="0"/>
        </a:p>
      </dgm:t>
    </dgm:pt>
    <dgm:pt modelId="{CA00CE70-9A53-48E4-B4CF-03BEEE5A73ED}" type="parTrans" cxnId="{DD18534B-8179-453E-A07B-B51843CAF6CF}">
      <dgm:prSet/>
      <dgm:spPr/>
    </dgm:pt>
    <dgm:pt modelId="{F7BD7334-D4E6-4700-9178-D7D4B2DB6A54}" type="sibTrans" cxnId="{DD18534B-8179-453E-A07B-B51843CAF6CF}">
      <dgm:prSet/>
      <dgm:spPr/>
    </dgm:pt>
    <dgm:pt modelId="{F9FDD07D-50DA-41BB-9875-B78E13C9236A}">
      <dgm:prSet/>
      <dgm:spPr/>
      <dgm:t>
        <a:bodyPr/>
        <a:lstStyle/>
        <a:p>
          <a:r>
            <a:rPr lang="en-US" dirty="0" err="1" smtClean="0"/>
            <a:t>Inversión</a:t>
          </a:r>
          <a:r>
            <a:rPr lang="en-US" dirty="0" smtClean="0"/>
            <a:t> total</a:t>
          </a:r>
          <a:endParaRPr lang="en-US" dirty="0"/>
        </a:p>
      </dgm:t>
    </dgm:pt>
    <dgm:pt modelId="{308C61CA-CA8D-4F88-BEF6-40FC9BD4004F}" type="parTrans" cxnId="{DC40406A-51E6-477E-AB26-D235A79AFB17}">
      <dgm:prSet/>
      <dgm:spPr/>
    </dgm:pt>
    <dgm:pt modelId="{F04AD82D-FEF9-417F-B21F-8474485B92C4}" type="sibTrans" cxnId="{DC40406A-51E6-477E-AB26-D235A79AFB17}">
      <dgm:prSet/>
      <dgm:spPr/>
    </dgm:pt>
    <dgm:pt modelId="{069BADB6-33ED-4F31-A6E8-8E398CC161A9}" type="pres">
      <dgm:prSet presAssocID="{0827AE59-A3D5-4A0F-9C4C-2DD41D6B273E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86C7419-8C3F-4DCA-9DD0-8B97A357C7D7}" type="pres">
      <dgm:prSet presAssocID="{4F700E81-9C89-40A5-82DF-AEE606615A01}" presName="compNode" presStyleCnt="0"/>
      <dgm:spPr/>
    </dgm:pt>
    <dgm:pt modelId="{88F42506-831B-4854-AC5A-E39CB389CF9C}" type="pres">
      <dgm:prSet presAssocID="{4F700E81-9C89-40A5-82DF-AEE606615A01}" presName="aNode" presStyleLbl="bgShp" presStyleIdx="0" presStyleCnt="3"/>
      <dgm:spPr/>
      <dgm:t>
        <a:bodyPr/>
        <a:lstStyle/>
        <a:p>
          <a:endParaRPr lang="en-US"/>
        </a:p>
      </dgm:t>
    </dgm:pt>
    <dgm:pt modelId="{9DAFDA1F-0216-49F3-B898-996E4DDA9F90}" type="pres">
      <dgm:prSet presAssocID="{4F700E81-9C89-40A5-82DF-AEE606615A01}" presName="textNode" presStyleLbl="bgShp" presStyleIdx="0" presStyleCnt="3"/>
      <dgm:spPr/>
      <dgm:t>
        <a:bodyPr/>
        <a:lstStyle/>
        <a:p>
          <a:endParaRPr lang="en-US"/>
        </a:p>
      </dgm:t>
    </dgm:pt>
    <dgm:pt modelId="{DE24CBF6-E8EF-4F52-8501-D8DA76D90C1A}" type="pres">
      <dgm:prSet presAssocID="{4F700E81-9C89-40A5-82DF-AEE606615A01}" presName="compChildNode" presStyleCnt="0"/>
      <dgm:spPr/>
    </dgm:pt>
    <dgm:pt modelId="{11809231-4A9B-48E3-ABF8-E7786A6655A6}" type="pres">
      <dgm:prSet presAssocID="{4F700E81-9C89-40A5-82DF-AEE606615A01}" presName="theInnerList" presStyleCnt="0"/>
      <dgm:spPr/>
    </dgm:pt>
    <dgm:pt modelId="{720F76B8-618A-4E12-A0FB-28675F91C71E}" type="pres">
      <dgm:prSet presAssocID="{BAC9B5A6-A73E-4873-91D8-BD0245DF2004}" presName="childNode" presStyleLbl="node1" presStyleIdx="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6271157-25FB-465B-B10D-4760F4721A40}" type="pres">
      <dgm:prSet presAssocID="{BAC9B5A6-A73E-4873-91D8-BD0245DF2004}" presName="aSpace2" presStyleCnt="0"/>
      <dgm:spPr/>
    </dgm:pt>
    <dgm:pt modelId="{549CA160-B435-43A9-B384-6888CFD8DECF}" type="pres">
      <dgm:prSet presAssocID="{DD403374-75A8-4952-9B4C-E0B7ABCC39AF}" presName="childNode" presStyleLbl="node1" presStyleIdx="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A56FA-C4C0-4F3B-82D6-D96B33DF16D9}" type="pres">
      <dgm:prSet presAssocID="{DD403374-75A8-4952-9B4C-E0B7ABCC39AF}" presName="aSpace2" presStyleCnt="0"/>
      <dgm:spPr/>
    </dgm:pt>
    <dgm:pt modelId="{D8AC7EF9-D7DD-4067-A18E-94B3D9F117DC}" type="pres">
      <dgm:prSet presAssocID="{F28D70F4-A503-44C0-89BB-318D4D54DE15}" presName="childNode" presStyleLbl="node1" presStyleIdx="2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770F0B5-4903-4E77-8869-F55938AADB59}" type="pres">
      <dgm:prSet presAssocID="{F28D70F4-A503-44C0-89BB-318D4D54DE15}" presName="aSpace2" presStyleCnt="0"/>
      <dgm:spPr/>
    </dgm:pt>
    <dgm:pt modelId="{60FD15FB-51BE-433A-A480-40EE72B3314F}" type="pres">
      <dgm:prSet presAssocID="{1A3ADB9C-AD9A-4AAE-8AD4-8C7BE3F54AE5}" presName="childNode" presStyleLbl="node1" presStyleIdx="3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3A3531-2A5C-4292-B775-838E09C01A58}" type="pres">
      <dgm:prSet presAssocID="{1A3ADB9C-AD9A-4AAE-8AD4-8C7BE3F54AE5}" presName="aSpace2" presStyleCnt="0"/>
      <dgm:spPr/>
    </dgm:pt>
    <dgm:pt modelId="{0CF06565-9264-49B6-8E8A-FCBCC07EC76C}" type="pres">
      <dgm:prSet presAssocID="{E773FE7B-D488-43BE-A6ED-DB7560393372}" presName="childNode" presStyleLbl="node1" presStyleIdx="4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A1FC7F4-05F1-4FD7-BFA1-F14DEB1F1D1B}" type="pres">
      <dgm:prSet presAssocID="{E773FE7B-D488-43BE-A6ED-DB7560393372}" presName="aSpace2" presStyleCnt="0"/>
      <dgm:spPr/>
    </dgm:pt>
    <dgm:pt modelId="{19CC78E8-29D9-4390-8425-6A2F61F32B49}" type="pres">
      <dgm:prSet presAssocID="{1B8C37FE-831D-4687-8390-95A3122DAEAD}" presName="childNode" presStyleLbl="node1" presStyleIdx="5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90B31D-A5F1-4833-BB31-1A791C8EBEC4}" type="pres">
      <dgm:prSet presAssocID="{1B8C37FE-831D-4687-8390-95A3122DAEAD}" presName="aSpace2" presStyleCnt="0"/>
      <dgm:spPr/>
    </dgm:pt>
    <dgm:pt modelId="{ADF4F991-F0BC-424C-A7D0-984725872C3D}" type="pres">
      <dgm:prSet presAssocID="{FB81DE70-39A3-4E3E-943D-72FCDB234CCD}" presName="childNode" presStyleLbl="node1" presStyleIdx="6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A4A49F0-1B54-4D10-AB97-7B7B888BBA7E}" type="pres">
      <dgm:prSet presAssocID="{FB81DE70-39A3-4E3E-943D-72FCDB234CCD}" presName="aSpace2" presStyleCnt="0"/>
      <dgm:spPr/>
    </dgm:pt>
    <dgm:pt modelId="{A7AB4189-0338-4F79-913C-11E8DACD0A73}" type="pres">
      <dgm:prSet presAssocID="{FDCC8C53-282C-43FF-AA7F-770E49A02AC2}" presName="childNode" presStyleLbl="node1" presStyleIdx="7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F64A90-019E-420E-A336-D2CA95057ABB}" type="pres">
      <dgm:prSet presAssocID="{FDCC8C53-282C-43FF-AA7F-770E49A02AC2}" presName="aSpace2" presStyleCnt="0"/>
      <dgm:spPr/>
    </dgm:pt>
    <dgm:pt modelId="{A7474FD9-6AB6-42B4-B7E9-964DEA6AF578}" type="pres">
      <dgm:prSet presAssocID="{F9FDD07D-50DA-41BB-9875-B78E13C9236A}" presName="childNode" presStyleLbl="node1" presStyleIdx="8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3B0457-78D7-47A5-83A9-CB3239EC007B}" type="pres">
      <dgm:prSet presAssocID="{4F700E81-9C89-40A5-82DF-AEE606615A01}" presName="aSpace" presStyleCnt="0"/>
      <dgm:spPr/>
    </dgm:pt>
    <dgm:pt modelId="{6CB28648-B499-42B7-8793-195229C1F6B5}" type="pres">
      <dgm:prSet presAssocID="{D9C72009-48F8-4472-81E9-11A69CF3072B}" presName="compNode" presStyleCnt="0"/>
      <dgm:spPr/>
    </dgm:pt>
    <dgm:pt modelId="{E7287228-B192-42AC-8FF2-E8BACCE6DFFC}" type="pres">
      <dgm:prSet presAssocID="{D9C72009-48F8-4472-81E9-11A69CF3072B}" presName="aNode" presStyleLbl="bgShp" presStyleIdx="1" presStyleCnt="3"/>
      <dgm:spPr/>
      <dgm:t>
        <a:bodyPr/>
        <a:lstStyle/>
        <a:p>
          <a:endParaRPr lang="en-US"/>
        </a:p>
      </dgm:t>
    </dgm:pt>
    <dgm:pt modelId="{BDE1D2F9-B0AC-4DD1-9BFF-E1CCC2B389C9}" type="pres">
      <dgm:prSet presAssocID="{D9C72009-48F8-4472-81E9-11A69CF3072B}" presName="textNode" presStyleLbl="bgShp" presStyleIdx="1" presStyleCnt="3"/>
      <dgm:spPr/>
      <dgm:t>
        <a:bodyPr/>
        <a:lstStyle/>
        <a:p>
          <a:endParaRPr lang="en-US"/>
        </a:p>
      </dgm:t>
    </dgm:pt>
    <dgm:pt modelId="{625EBC96-1CE0-474F-828A-39071FE5C805}" type="pres">
      <dgm:prSet presAssocID="{D9C72009-48F8-4472-81E9-11A69CF3072B}" presName="compChildNode" presStyleCnt="0"/>
      <dgm:spPr/>
    </dgm:pt>
    <dgm:pt modelId="{960084A3-3F73-4716-8D44-6027DD2C78D4}" type="pres">
      <dgm:prSet presAssocID="{D9C72009-48F8-4472-81E9-11A69CF3072B}" presName="theInnerList" presStyleCnt="0"/>
      <dgm:spPr/>
    </dgm:pt>
    <dgm:pt modelId="{DD1BD097-8CEF-45BA-B3EA-12C030F00133}" type="pres">
      <dgm:prSet presAssocID="{338D7417-863D-4DAA-9CB3-7F206B29F896}" presName="childNode" presStyleLbl="node1" presStyleIdx="9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6B8B11-A01E-4D3D-A573-9B29C3B6A859}" type="pres">
      <dgm:prSet presAssocID="{D9C72009-48F8-4472-81E9-11A69CF3072B}" presName="aSpace" presStyleCnt="0"/>
      <dgm:spPr/>
    </dgm:pt>
    <dgm:pt modelId="{1A642B2F-3A64-4E95-B329-D241FE1EAB41}" type="pres">
      <dgm:prSet presAssocID="{479A9775-DBA5-4D3A-B098-B1A7265A5A81}" presName="compNode" presStyleCnt="0"/>
      <dgm:spPr/>
    </dgm:pt>
    <dgm:pt modelId="{1E251A4C-9E73-424C-B546-92B986737326}" type="pres">
      <dgm:prSet presAssocID="{479A9775-DBA5-4D3A-B098-B1A7265A5A81}" presName="aNode" presStyleLbl="bgShp" presStyleIdx="2" presStyleCnt="3"/>
      <dgm:spPr/>
      <dgm:t>
        <a:bodyPr/>
        <a:lstStyle/>
        <a:p>
          <a:endParaRPr lang="en-US"/>
        </a:p>
      </dgm:t>
    </dgm:pt>
    <dgm:pt modelId="{A9B2B6EE-8B0D-4DF5-A468-96E4E52BE8BB}" type="pres">
      <dgm:prSet presAssocID="{479A9775-DBA5-4D3A-B098-B1A7265A5A81}" presName="textNode" presStyleLbl="bgShp" presStyleIdx="2" presStyleCnt="3"/>
      <dgm:spPr/>
      <dgm:t>
        <a:bodyPr/>
        <a:lstStyle/>
        <a:p>
          <a:endParaRPr lang="en-US"/>
        </a:p>
      </dgm:t>
    </dgm:pt>
    <dgm:pt modelId="{BC4A6EBA-A3EE-4F76-A034-DB99D11C918E}" type="pres">
      <dgm:prSet presAssocID="{479A9775-DBA5-4D3A-B098-B1A7265A5A81}" presName="compChildNode" presStyleCnt="0"/>
      <dgm:spPr/>
    </dgm:pt>
    <dgm:pt modelId="{0FED4255-33C4-4317-B484-75CBDCA1C00B}" type="pres">
      <dgm:prSet presAssocID="{479A9775-DBA5-4D3A-B098-B1A7265A5A81}" presName="theInnerList" presStyleCnt="0"/>
      <dgm:spPr/>
    </dgm:pt>
    <dgm:pt modelId="{2B63BA0D-9B3C-42BC-A5D1-AD9D1E4D546D}" type="pres">
      <dgm:prSet presAssocID="{2339EE79-AB7B-487F-8B96-107A915FE1A4}" presName="childNode" presStyleLbl="node1" presStyleIdx="10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C86561-7AA3-4CCE-8C5D-77E9F6359FBC}" type="pres">
      <dgm:prSet presAssocID="{2339EE79-AB7B-487F-8B96-107A915FE1A4}" presName="aSpace2" presStyleCnt="0"/>
      <dgm:spPr/>
    </dgm:pt>
    <dgm:pt modelId="{A6F5A182-96E5-41B9-BC88-5F6DEAF4432D}" type="pres">
      <dgm:prSet presAssocID="{87A5C344-2812-49A9-8FA8-48D39DA95858}" presName="childNode" presStyleLbl="node1" presStyleIdx="11" presStyleCnt="1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C40406A-51E6-477E-AB26-D235A79AFB17}" srcId="{4F700E81-9C89-40A5-82DF-AEE606615A01}" destId="{F9FDD07D-50DA-41BB-9875-B78E13C9236A}" srcOrd="8" destOrd="0" parTransId="{308C61CA-CA8D-4F88-BEF6-40FC9BD4004F}" sibTransId="{F04AD82D-FEF9-417F-B21F-8474485B92C4}"/>
    <dgm:cxn modelId="{A97F2A63-6162-4528-9EB0-D406074AFBF3}" srcId="{4F700E81-9C89-40A5-82DF-AEE606615A01}" destId="{FB81DE70-39A3-4E3E-943D-72FCDB234CCD}" srcOrd="6" destOrd="0" parTransId="{55C8D9EE-0455-429A-811E-1E95D498C0A8}" sibTransId="{EB552BF8-5519-4325-AB94-AC81118BB3AC}"/>
    <dgm:cxn modelId="{23A5161D-4FB2-4EBD-885E-6DC7AC9922EE}" srcId="{4F700E81-9C89-40A5-82DF-AEE606615A01}" destId="{BAC9B5A6-A73E-4873-91D8-BD0245DF2004}" srcOrd="0" destOrd="0" parTransId="{7EAB7892-1DC8-4714-9438-9C55531F0F50}" sibTransId="{C5876A67-8B2B-4C8D-AB02-BCEE18B76266}"/>
    <dgm:cxn modelId="{DD18534B-8179-453E-A07B-B51843CAF6CF}" srcId="{4F700E81-9C89-40A5-82DF-AEE606615A01}" destId="{FDCC8C53-282C-43FF-AA7F-770E49A02AC2}" srcOrd="7" destOrd="0" parTransId="{CA00CE70-9A53-48E4-B4CF-03BEEE5A73ED}" sibTransId="{F7BD7334-D4E6-4700-9178-D7D4B2DB6A54}"/>
    <dgm:cxn modelId="{5F9A5D5F-E00C-4A36-A356-F5666C994BAC}" srcId="{4F700E81-9C89-40A5-82DF-AEE606615A01}" destId="{1B8C37FE-831D-4687-8390-95A3122DAEAD}" srcOrd="5" destOrd="0" parTransId="{D017BCC1-9C5F-413C-A0D9-D74DF6405D5D}" sibTransId="{2A55C008-A5EA-4B34-91A9-DC45A8BF9A33}"/>
    <dgm:cxn modelId="{1DE659B2-6EDE-4FC0-BF86-66910BC2F4CE}" type="presOf" srcId="{E773FE7B-D488-43BE-A6ED-DB7560393372}" destId="{0CF06565-9264-49B6-8E8A-FCBCC07EC76C}" srcOrd="0" destOrd="0" presId="urn:microsoft.com/office/officeart/2005/8/layout/lProcess2"/>
    <dgm:cxn modelId="{CF9712BD-CEAE-4A96-972E-D90DECE11E4D}" type="presOf" srcId="{D9C72009-48F8-4472-81E9-11A69CF3072B}" destId="{E7287228-B192-42AC-8FF2-E8BACCE6DFFC}" srcOrd="0" destOrd="0" presId="urn:microsoft.com/office/officeart/2005/8/layout/lProcess2"/>
    <dgm:cxn modelId="{C9D3C08F-EDD6-4152-8E43-225BB4F16A2A}" srcId="{0827AE59-A3D5-4A0F-9C4C-2DD41D6B273E}" destId="{D9C72009-48F8-4472-81E9-11A69CF3072B}" srcOrd="1" destOrd="0" parTransId="{8538B716-4226-498D-B6ED-B529EDD61B44}" sibTransId="{45A801DB-8DD4-4FB4-B7DD-B1C3E1FEA814}"/>
    <dgm:cxn modelId="{A1466B2A-8745-4B71-B5F1-03C6196E362A}" srcId="{D9C72009-48F8-4472-81E9-11A69CF3072B}" destId="{338D7417-863D-4DAA-9CB3-7F206B29F896}" srcOrd="0" destOrd="0" parTransId="{85A24F32-C85B-4D5C-8374-CFCADF1AF832}" sibTransId="{9F3B8F19-38BD-411F-A4B2-AC331F520FC3}"/>
    <dgm:cxn modelId="{B255AD33-6408-4CE5-A26E-18BC658BEF30}" srcId="{0827AE59-A3D5-4A0F-9C4C-2DD41D6B273E}" destId="{479A9775-DBA5-4D3A-B098-B1A7265A5A81}" srcOrd="2" destOrd="0" parTransId="{A47F5464-708A-4F85-A26C-126BF90CBB22}" sibTransId="{45BB621C-E80D-4D2C-9A55-0E2AEC639802}"/>
    <dgm:cxn modelId="{FB561133-D7BE-4CDD-A875-287FD8268505}" type="presOf" srcId="{DD403374-75A8-4952-9B4C-E0B7ABCC39AF}" destId="{549CA160-B435-43A9-B384-6888CFD8DECF}" srcOrd="0" destOrd="0" presId="urn:microsoft.com/office/officeart/2005/8/layout/lProcess2"/>
    <dgm:cxn modelId="{2454196E-0FAC-4E2E-BD48-08BED66A43DC}" type="presOf" srcId="{4F700E81-9C89-40A5-82DF-AEE606615A01}" destId="{88F42506-831B-4854-AC5A-E39CB389CF9C}" srcOrd="0" destOrd="0" presId="urn:microsoft.com/office/officeart/2005/8/layout/lProcess2"/>
    <dgm:cxn modelId="{05D82FD6-D0F1-4E89-B5E8-577307273D97}" type="presOf" srcId="{4F700E81-9C89-40A5-82DF-AEE606615A01}" destId="{9DAFDA1F-0216-49F3-B898-996E4DDA9F90}" srcOrd="1" destOrd="0" presId="urn:microsoft.com/office/officeart/2005/8/layout/lProcess2"/>
    <dgm:cxn modelId="{476AB228-EB26-4675-8D2D-6187583E4611}" type="presOf" srcId="{FDCC8C53-282C-43FF-AA7F-770E49A02AC2}" destId="{A7AB4189-0338-4F79-913C-11E8DACD0A73}" srcOrd="0" destOrd="0" presId="urn:microsoft.com/office/officeart/2005/8/layout/lProcess2"/>
    <dgm:cxn modelId="{D0D43A37-B288-4C0E-94B6-9D3D7DBBCDC0}" type="presOf" srcId="{87A5C344-2812-49A9-8FA8-48D39DA95858}" destId="{A6F5A182-96E5-41B9-BC88-5F6DEAF4432D}" srcOrd="0" destOrd="0" presId="urn:microsoft.com/office/officeart/2005/8/layout/lProcess2"/>
    <dgm:cxn modelId="{1F670955-926F-4684-A907-92A9C9F1378E}" srcId="{4F700E81-9C89-40A5-82DF-AEE606615A01}" destId="{DD403374-75A8-4952-9B4C-E0B7ABCC39AF}" srcOrd="1" destOrd="0" parTransId="{68F12861-9FC6-4680-9638-0C3E0A4E1009}" sibTransId="{F0AE4E11-2F4A-47D2-B3C2-6CAEDBED18DD}"/>
    <dgm:cxn modelId="{323F7EA8-F67D-480F-B694-84D5A0FA203E}" type="presOf" srcId="{1B8C37FE-831D-4687-8390-95A3122DAEAD}" destId="{19CC78E8-29D9-4390-8425-6A2F61F32B49}" srcOrd="0" destOrd="0" presId="urn:microsoft.com/office/officeart/2005/8/layout/lProcess2"/>
    <dgm:cxn modelId="{9874F745-253A-4A85-B5F7-4EA03AF3DC10}" type="presOf" srcId="{2339EE79-AB7B-487F-8B96-107A915FE1A4}" destId="{2B63BA0D-9B3C-42BC-A5D1-AD9D1E4D546D}" srcOrd="0" destOrd="0" presId="urn:microsoft.com/office/officeart/2005/8/layout/lProcess2"/>
    <dgm:cxn modelId="{E6F3FEED-E217-40EA-BD5C-528FC18F0A87}" srcId="{4F700E81-9C89-40A5-82DF-AEE606615A01}" destId="{F28D70F4-A503-44C0-89BB-318D4D54DE15}" srcOrd="2" destOrd="0" parTransId="{3C229495-803B-46DE-95DC-185A4AF83356}" sibTransId="{EEA303EA-6D78-4D83-9D03-07A837FEF1F3}"/>
    <dgm:cxn modelId="{84254016-749E-4560-B1B0-A26BEF031602}" srcId="{479A9775-DBA5-4D3A-B098-B1A7265A5A81}" destId="{87A5C344-2812-49A9-8FA8-48D39DA95858}" srcOrd="1" destOrd="0" parTransId="{BCF9435E-9F6A-4DDB-BC6B-28A20C51A747}" sibTransId="{596E1E88-A5BA-411B-907C-EF4F74F0FAF9}"/>
    <dgm:cxn modelId="{85088DD1-9FEB-46F9-89B9-53B33797E47C}" type="presOf" srcId="{F28D70F4-A503-44C0-89BB-318D4D54DE15}" destId="{D8AC7EF9-D7DD-4067-A18E-94B3D9F117DC}" srcOrd="0" destOrd="0" presId="urn:microsoft.com/office/officeart/2005/8/layout/lProcess2"/>
    <dgm:cxn modelId="{872AA081-F9F1-400D-985B-DFFEC5E1237C}" type="presOf" srcId="{D9C72009-48F8-4472-81E9-11A69CF3072B}" destId="{BDE1D2F9-B0AC-4DD1-9BFF-E1CCC2B389C9}" srcOrd="1" destOrd="0" presId="urn:microsoft.com/office/officeart/2005/8/layout/lProcess2"/>
    <dgm:cxn modelId="{57C84486-3C7F-4072-A774-04D6CA4BD578}" type="presOf" srcId="{0827AE59-A3D5-4A0F-9C4C-2DD41D6B273E}" destId="{069BADB6-33ED-4F31-A6E8-8E398CC161A9}" srcOrd="0" destOrd="0" presId="urn:microsoft.com/office/officeart/2005/8/layout/lProcess2"/>
    <dgm:cxn modelId="{B7F3679C-8ADB-4C93-9F20-7D75F2AEE768}" type="presOf" srcId="{BAC9B5A6-A73E-4873-91D8-BD0245DF2004}" destId="{720F76B8-618A-4E12-A0FB-28675F91C71E}" srcOrd="0" destOrd="0" presId="urn:microsoft.com/office/officeart/2005/8/layout/lProcess2"/>
    <dgm:cxn modelId="{BFF4D6A6-4F4A-4CB5-B142-00993E19DE2D}" srcId="{479A9775-DBA5-4D3A-B098-B1A7265A5A81}" destId="{2339EE79-AB7B-487F-8B96-107A915FE1A4}" srcOrd="0" destOrd="0" parTransId="{ABA692D7-B858-4606-9536-E2CA643FE53A}" sibTransId="{81379BE3-AFE0-4D96-BAAD-CB388F90412F}"/>
    <dgm:cxn modelId="{0FE3D195-6334-4B46-A20F-F31377A0B6E4}" type="presOf" srcId="{479A9775-DBA5-4D3A-B098-B1A7265A5A81}" destId="{1E251A4C-9E73-424C-B546-92B986737326}" srcOrd="0" destOrd="0" presId="urn:microsoft.com/office/officeart/2005/8/layout/lProcess2"/>
    <dgm:cxn modelId="{91461AA5-E7E2-4C1C-8E86-3B70F44E22EB}" type="presOf" srcId="{338D7417-863D-4DAA-9CB3-7F206B29F896}" destId="{DD1BD097-8CEF-45BA-B3EA-12C030F00133}" srcOrd="0" destOrd="0" presId="urn:microsoft.com/office/officeart/2005/8/layout/lProcess2"/>
    <dgm:cxn modelId="{77DAF2C8-CFF1-411C-8382-A2DF102E55D1}" srcId="{0827AE59-A3D5-4A0F-9C4C-2DD41D6B273E}" destId="{4F700E81-9C89-40A5-82DF-AEE606615A01}" srcOrd="0" destOrd="0" parTransId="{9BE4F9FA-F998-436F-BD80-E39E880CFEE8}" sibTransId="{9DD08E4C-0B91-4365-8CE0-173FE19B1386}"/>
    <dgm:cxn modelId="{E489A49E-B02D-4284-A4FB-587022CFC961}" srcId="{4F700E81-9C89-40A5-82DF-AEE606615A01}" destId="{1A3ADB9C-AD9A-4AAE-8AD4-8C7BE3F54AE5}" srcOrd="3" destOrd="0" parTransId="{DCEDA659-1C81-4275-AABB-C6F573E43F00}" sibTransId="{AB125691-D812-4208-B377-E5F459E30EC3}"/>
    <dgm:cxn modelId="{15B7A79F-CF4C-438B-B43C-DF53251E4CFE}" type="presOf" srcId="{1A3ADB9C-AD9A-4AAE-8AD4-8C7BE3F54AE5}" destId="{60FD15FB-51BE-433A-A480-40EE72B3314F}" srcOrd="0" destOrd="0" presId="urn:microsoft.com/office/officeart/2005/8/layout/lProcess2"/>
    <dgm:cxn modelId="{88C2621B-7029-4BE6-88CF-F8636B0D8DF2}" type="presOf" srcId="{479A9775-DBA5-4D3A-B098-B1A7265A5A81}" destId="{A9B2B6EE-8B0D-4DF5-A468-96E4E52BE8BB}" srcOrd="1" destOrd="0" presId="urn:microsoft.com/office/officeart/2005/8/layout/lProcess2"/>
    <dgm:cxn modelId="{AE578F62-0A23-4329-B843-70B70755A53F}" type="presOf" srcId="{F9FDD07D-50DA-41BB-9875-B78E13C9236A}" destId="{A7474FD9-6AB6-42B4-B7E9-964DEA6AF578}" srcOrd="0" destOrd="0" presId="urn:microsoft.com/office/officeart/2005/8/layout/lProcess2"/>
    <dgm:cxn modelId="{9060E3E5-B45D-44B0-BF55-EE7C7223164E}" srcId="{4F700E81-9C89-40A5-82DF-AEE606615A01}" destId="{E773FE7B-D488-43BE-A6ED-DB7560393372}" srcOrd="4" destOrd="0" parTransId="{2F9E6815-98A4-46DF-B2AA-048FDFDF4E41}" sibTransId="{6DC3D5E1-C71F-48D7-8945-CF5B654088EE}"/>
    <dgm:cxn modelId="{7969C24E-006C-4718-980D-901EBA228936}" type="presOf" srcId="{FB81DE70-39A3-4E3E-943D-72FCDB234CCD}" destId="{ADF4F991-F0BC-424C-A7D0-984725872C3D}" srcOrd="0" destOrd="0" presId="urn:microsoft.com/office/officeart/2005/8/layout/lProcess2"/>
    <dgm:cxn modelId="{5BD578C7-A27C-46A0-A95B-DD81B10233C8}" type="presParOf" srcId="{069BADB6-33ED-4F31-A6E8-8E398CC161A9}" destId="{D86C7419-8C3F-4DCA-9DD0-8B97A357C7D7}" srcOrd="0" destOrd="0" presId="urn:microsoft.com/office/officeart/2005/8/layout/lProcess2"/>
    <dgm:cxn modelId="{F8694EEA-40FB-42F7-B86E-4507294E0C94}" type="presParOf" srcId="{D86C7419-8C3F-4DCA-9DD0-8B97A357C7D7}" destId="{88F42506-831B-4854-AC5A-E39CB389CF9C}" srcOrd="0" destOrd="0" presId="urn:microsoft.com/office/officeart/2005/8/layout/lProcess2"/>
    <dgm:cxn modelId="{1E0C61AB-2564-47B1-9CB4-54C097FD4644}" type="presParOf" srcId="{D86C7419-8C3F-4DCA-9DD0-8B97A357C7D7}" destId="{9DAFDA1F-0216-49F3-B898-996E4DDA9F90}" srcOrd="1" destOrd="0" presId="urn:microsoft.com/office/officeart/2005/8/layout/lProcess2"/>
    <dgm:cxn modelId="{C50534B2-B574-427F-8898-082770533CFB}" type="presParOf" srcId="{D86C7419-8C3F-4DCA-9DD0-8B97A357C7D7}" destId="{DE24CBF6-E8EF-4F52-8501-D8DA76D90C1A}" srcOrd="2" destOrd="0" presId="urn:microsoft.com/office/officeart/2005/8/layout/lProcess2"/>
    <dgm:cxn modelId="{5E7D2016-0E68-496E-9A37-3148ABCB8B79}" type="presParOf" srcId="{DE24CBF6-E8EF-4F52-8501-D8DA76D90C1A}" destId="{11809231-4A9B-48E3-ABF8-E7786A6655A6}" srcOrd="0" destOrd="0" presId="urn:microsoft.com/office/officeart/2005/8/layout/lProcess2"/>
    <dgm:cxn modelId="{F5DF91AD-1FE4-4660-AC6A-460D0E804E6E}" type="presParOf" srcId="{11809231-4A9B-48E3-ABF8-E7786A6655A6}" destId="{720F76B8-618A-4E12-A0FB-28675F91C71E}" srcOrd="0" destOrd="0" presId="urn:microsoft.com/office/officeart/2005/8/layout/lProcess2"/>
    <dgm:cxn modelId="{8766F6E1-4C09-46E9-A47D-532946E1D1C1}" type="presParOf" srcId="{11809231-4A9B-48E3-ABF8-E7786A6655A6}" destId="{F6271157-25FB-465B-B10D-4760F4721A40}" srcOrd="1" destOrd="0" presId="urn:microsoft.com/office/officeart/2005/8/layout/lProcess2"/>
    <dgm:cxn modelId="{C8D211E0-E715-4651-83AA-020B9F3F334C}" type="presParOf" srcId="{11809231-4A9B-48E3-ABF8-E7786A6655A6}" destId="{549CA160-B435-43A9-B384-6888CFD8DECF}" srcOrd="2" destOrd="0" presId="urn:microsoft.com/office/officeart/2005/8/layout/lProcess2"/>
    <dgm:cxn modelId="{212AD3EF-3E4C-4C42-8A3A-270439E4D3D4}" type="presParOf" srcId="{11809231-4A9B-48E3-ABF8-E7786A6655A6}" destId="{991A56FA-C4C0-4F3B-82D6-D96B33DF16D9}" srcOrd="3" destOrd="0" presId="urn:microsoft.com/office/officeart/2005/8/layout/lProcess2"/>
    <dgm:cxn modelId="{84BCE0C0-99C6-4A05-9C14-8FA995A09D9F}" type="presParOf" srcId="{11809231-4A9B-48E3-ABF8-E7786A6655A6}" destId="{D8AC7EF9-D7DD-4067-A18E-94B3D9F117DC}" srcOrd="4" destOrd="0" presId="urn:microsoft.com/office/officeart/2005/8/layout/lProcess2"/>
    <dgm:cxn modelId="{29835513-19D9-45D9-A878-52DC16364C3E}" type="presParOf" srcId="{11809231-4A9B-48E3-ABF8-E7786A6655A6}" destId="{8770F0B5-4903-4E77-8869-F55938AADB59}" srcOrd="5" destOrd="0" presId="urn:microsoft.com/office/officeart/2005/8/layout/lProcess2"/>
    <dgm:cxn modelId="{4CA77F8C-E34E-4875-BE6E-F043F9DB6BD3}" type="presParOf" srcId="{11809231-4A9B-48E3-ABF8-E7786A6655A6}" destId="{60FD15FB-51BE-433A-A480-40EE72B3314F}" srcOrd="6" destOrd="0" presId="urn:microsoft.com/office/officeart/2005/8/layout/lProcess2"/>
    <dgm:cxn modelId="{222B3DD3-7776-4CEE-8A08-772AA0FDD6A6}" type="presParOf" srcId="{11809231-4A9B-48E3-ABF8-E7786A6655A6}" destId="{E83A3531-2A5C-4292-B775-838E09C01A58}" srcOrd="7" destOrd="0" presId="urn:microsoft.com/office/officeart/2005/8/layout/lProcess2"/>
    <dgm:cxn modelId="{01E2CDBE-7032-46EB-B235-06D18C110CE4}" type="presParOf" srcId="{11809231-4A9B-48E3-ABF8-E7786A6655A6}" destId="{0CF06565-9264-49B6-8E8A-FCBCC07EC76C}" srcOrd="8" destOrd="0" presId="urn:microsoft.com/office/officeart/2005/8/layout/lProcess2"/>
    <dgm:cxn modelId="{BE41028B-F9F0-48D5-AA69-D3FEF7C31160}" type="presParOf" srcId="{11809231-4A9B-48E3-ABF8-E7786A6655A6}" destId="{DA1FC7F4-05F1-4FD7-BFA1-F14DEB1F1D1B}" srcOrd="9" destOrd="0" presId="urn:microsoft.com/office/officeart/2005/8/layout/lProcess2"/>
    <dgm:cxn modelId="{A1B32EDD-5979-480F-ACD9-FC3A5ABD75EA}" type="presParOf" srcId="{11809231-4A9B-48E3-ABF8-E7786A6655A6}" destId="{19CC78E8-29D9-4390-8425-6A2F61F32B49}" srcOrd="10" destOrd="0" presId="urn:microsoft.com/office/officeart/2005/8/layout/lProcess2"/>
    <dgm:cxn modelId="{7F2D4D81-8DCA-49ED-B9A1-816D4F0BA269}" type="presParOf" srcId="{11809231-4A9B-48E3-ABF8-E7786A6655A6}" destId="{8090B31D-A5F1-4833-BB31-1A791C8EBEC4}" srcOrd="11" destOrd="0" presId="urn:microsoft.com/office/officeart/2005/8/layout/lProcess2"/>
    <dgm:cxn modelId="{009B1C8C-499B-42E0-B0FE-22437DE24FBD}" type="presParOf" srcId="{11809231-4A9B-48E3-ABF8-E7786A6655A6}" destId="{ADF4F991-F0BC-424C-A7D0-984725872C3D}" srcOrd="12" destOrd="0" presId="urn:microsoft.com/office/officeart/2005/8/layout/lProcess2"/>
    <dgm:cxn modelId="{623F1281-7007-4A36-B75D-7F68BA1EEC25}" type="presParOf" srcId="{11809231-4A9B-48E3-ABF8-E7786A6655A6}" destId="{AA4A49F0-1B54-4D10-AB97-7B7B888BBA7E}" srcOrd="13" destOrd="0" presId="urn:microsoft.com/office/officeart/2005/8/layout/lProcess2"/>
    <dgm:cxn modelId="{77B4E112-54E6-4129-9951-BE079973E926}" type="presParOf" srcId="{11809231-4A9B-48E3-ABF8-E7786A6655A6}" destId="{A7AB4189-0338-4F79-913C-11E8DACD0A73}" srcOrd="14" destOrd="0" presId="urn:microsoft.com/office/officeart/2005/8/layout/lProcess2"/>
    <dgm:cxn modelId="{6C732869-F423-4D9D-975B-D8FEC16DB809}" type="presParOf" srcId="{11809231-4A9B-48E3-ABF8-E7786A6655A6}" destId="{F7F64A90-019E-420E-A336-D2CA95057ABB}" srcOrd="15" destOrd="0" presId="urn:microsoft.com/office/officeart/2005/8/layout/lProcess2"/>
    <dgm:cxn modelId="{405EFD8D-C6D8-48B6-9D6E-3BCE3AF66595}" type="presParOf" srcId="{11809231-4A9B-48E3-ABF8-E7786A6655A6}" destId="{A7474FD9-6AB6-42B4-B7E9-964DEA6AF578}" srcOrd="16" destOrd="0" presId="urn:microsoft.com/office/officeart/2005/8/layout/lProcess2"/>
    <dgm:cxn modelId="{1162A6E0-EBD5-4471-9DD8-61A60E1AA700}" type="presParOf" srcId="{069BADB6-33ED-4F31-A6E8-8E398CC161A9}" destId="{733B0457-78D7-47A5-83A9-CB3239EC007B}" srcOrd="1" destOrd="0" presId="urn:microsoft.com/office/officeart/2005/8/layout/lProcess2"/>
    <dgm:cxn modelId="{7510C1C3-6B2E-475A-838E-35A292E0146A}" type="presParOf" srcId="{069BADB6-33ED-4F31-A6E8-8E398CC161A9}" destId="{6CB28648-B499-42B7-8793-195229C1F6B5}" srcOrd="2" destOrd="0" presId="urn:microsoft.com/office/officeart/2005/8/layout/lProcess2"/>
    <dgm:cxn modelId="{1E843A45-E2D3-4A30-8ECE-34688AF9DB99}" type="presParOf" srcId="{6CB28648-B499-42B7-8793-195229C1F6B5}" destId="{E7287228-B192-42AC-8FF2-E8BACCE6DFFC}" srcOrd="0" destOrd="0" presId="urn:microsoft.com/office/officeart/2005/8/layout/lProcess2"/>
    <dgm:cxn modelId="{0172B45B-C8AB-4B6F-8A9C-8878442DCDC4}" type="presParOf" srcId="{6CB28648-B499-42B7-8793-195229C1F6B5}" destId="{BDE1D2F9-B0AC-4DD1-9BFF-E1CCC2B389C9}" srcOrd="1" destOrd="0" presId="urn:microsoft.com/office/officeart/2005/8/layout/lProcess2"/>
    <dgm:cxn modelId="{3CB875B5-54FA-4B71-9ED1-DE20F2CF59E8}" type="presParOf" srcId="{6CB28648-B499-42B7-8793-195229C1F6B5}" destId="{625EBC96-1CE0-474F-828A-39071FE5C805}" srcOrd="2" destOrd="0" presId="urn:microsoft.com/office/officeart/2005/8/layout/lProcess2"/>
    <dgm:cxn modelId="{93A0DA9B-D204-4C50-B941-4D3A858D7573}" type="presParOf" srcId="{625EBC96-1CE0-474F-828A-39071FE5C805}" destId="{960084A3-3F73-4716-8D44-6027DD2C78D4}" srcOrd="0" destOrd="0" presId="urn:microsoft.com/office/officeart/2005/8/layout/lProcess2"/>
    <dgm:cxn modelId="{EDF57CC2-F959-4905-999F-A2172F38FCF8}" type="presParOf" srcId="{960084A3-3F73-4716-8D44-6027DD2C78D4}" destId="{DD1BD097-8CEF-45BA-B3EA-12C030F00133}" srcOrd="0" destOrd="0" presId="urn:microsoft.com/office/officeart/2005/8/layout/lProcess2"/>
    <dgm:cxn modelId="{12D777B1-1026-4756-85DD-1D432CEE7B70}" type="presParOf" srcId="{069BADB6-33ED-4F31-A6E8-8E398CC161A9}" destId="{5D6B8B11-A01E-4D3D-A573-9B29C3B6A859}" srcOrd="3" destOrd="0" presId="urn:microsoft.com/office/officeart/2005/8/layout/lProcess2"/>
    <dgm:cxn modelId="{DE248FBA-15A0-432B-AB15-A54837A1DED6}" type="presParOf" srcId="{069BADB6-33ED-4F31-A6E8-8E398CC161A9}" destId="{1A642B2F-3A64-4E95-B329-D241FE1EAB41}" srcOrd="4" destOrd="0" presId="urn:microsoft.com/office/officeart/2005/8/layout/lProcess2"/>
    <dgm:cxn modelId="{CA4E6D27-8300-407F-8531-5049C778DB2E}" type="presParOf" srcId="{1A642B2F-3A64-4E95-B329-D241FE1EAB41}" destId="{1E251A4C-9E73-424C-B546-92B986737326}" srcOrd="0" destOrd="0" presId="urn:microsoft.com/office/officeart/2005/8/layout/lProcess2"/>
    <dgm:cxn modelId="{322A9F5E-DF12-4926-8F8A-BB5D0B02EC58}" type="presParOf" srcId="{1A642B2F-3A64-4E95-B329-D241FE1EAB41}" destId="{A9B2B6EE-8B0D-4DF5-A468-96E4E52BE8BB}" srcOrd="1" destOrd="0" presId="urn:microsoft.com/office/officeart/2005/8/layout/lProcess2"/>
    <dgm:cxn modelId="{296AECF5-2DF3-45CA-9A95-8AF6BA390153}" type="presParOf" srcId="{1A642B2F-3A64-4E95-B329-D241FE1EAB41}" destId="{BC4A6EBA-A3EE-4F76-A034-DB99D11C918E}" srcOrd="2" destOrd="0" presId="urn:microsoft.com/office/officeart/2005/8/layout/lProcess2"/>
    <dgm:cxn modelId="{734F06DC-058A-4741-9CE7-09A25CF69394}" type="presParOf" srcId="{BC4A6EBA-A3EE-4F76-A034-DB99D11C918E}" destId="{0FED4255-33C4-4317-B484-75CBDCA1C00B}" srcOrd="0" destOrd="0" presId="urn:microsoft.com/office/officeart/2005/8/layout/lProcess2"/>
    <dgm:cxn modelId="{B2AF48DB-F8FF-46A0-822F-EF7CD72C9F18}" type="presParOf" srcId="{0FED4255-33C4-4317-B484-75CBDCA1C00B}" destId="{2B63BA0D-9B3C-42BC-A5D1-AD9D1E4D546D}" srcOrd="0" destOrd="0" presId="urn:microsoft.com/office/officeart/2005/8/layout/lProcess2"/>
    <dgm:cxn modelId="{AFAA57E9-810A-4628-8607-60730BFE904D}" type="presParOf" srcId="{0FED4255-33C4-4317-B484-75CBDCA1C00B}" destId="{84C86561-7AA3-4CCE-8C5D-77E9F6359FBC}" srcOrd="1" destOrd="0" presId="urn:microsoft.com/office/officeart/2005/8/layout/lProcess2"/>
    <dgm:cxn modelId="{B881A148-1E5C-4DF4-9C97-BDA6EA0FD39E}" type="presParOf" srcId="{0FED4255-33C4-4317-B484-75CBDCA1C00B}" destId="{A6F5A182-96E5-41B9-BC88-5F6DEAF4432D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827AE59-A3D5-4A0F-9C4C-2DD41D6B273E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F700E81-9C89-40A5-82DF-AEE606615A01}">
      <dgm:prSet phldrT="[Texto]"/>
      <dgm:spPr/>
      <dgm:t>
        <a:bodyPr/>
        <a:lstStyle/>
        <a:p>
          <a:r>
            <a:rPr lang="en-US" dirty="0" err="1" smtClean="0"/>
            <a:t>Antecedentes</a:t>
          </a:r>
          <a:endParaRPr lang="en-US" dirty="0"/>
        </a:p>
      </dgm:t>
    </dgm:pt>
    <dgm:pt modelId="{9BE4F9FA-F998-436F-BD80-E39E880CFEE8}" type="parTrans" cxnId="{77DAF2C8-CFF1-411C-8382-A2DF102E55D1}">
      <dgm:prSet/>
      <dgm:spPr/>
      <dgm:t>
        <a:bodyPr/>
        <a:lstStyle/>
        <a:p>
          <a:endParaRPr lang="en-US"/>
        </a:p>
      </dgm:t>
    </dgm:pt>
    <dgm:pt modelId="{9DD08E4C-0B91-4365-8CE0-173FE19B1386}" type="sibTrans" cxnId="{77DAF2C8-CFF1-411C-8382-A2DF102E55D1}">
      <dgm:prSet/>
      <dgm:spPr/>
      <dgm:t>
        <a:bodyPr/>
        <a:lstStyle/>
        <a:p>
          <a:endParaRPr lang="en-US"/>
        </a:p>
      </dgm:t>
    </dgm:pt>
    <dgm:pt modelId="{BAC9B5A6-A73E-4873-91D8-BD0245DF2004}">
      <dgm:prSet phldrT="[Texto]"/>
      <dgm:spPr/>
      <dgm:t>
        <a:bodyPr/>
        <a:lstStyle/>
        <a:p>
          <a:endParaRPr lang="en-US" dirty="0"/>
        </a:p>
      </dgm:t>
    </dgm:pt>
    <dgm:pt modelId="{7EAB7892-1DC8-4714-9438-9C55531F0F50}" type="parTrans" cxnId="{23A5161D-4FB2-4EBD-885E-6DC7AC9922EE}">
      <dgm:prSet/>
      <dgm:spPr/>
      <dgm:t>
        <a:bodyPr/>
        <a:lstStyle/>
        <a:p>
          <a:endParaRPr lang="en-US"/>
        </a:p>
      </dgm:t>
    </dgm:pt>
    <dgm:pt modelId="{C5876A67-8B2B-4C8D-AB02-BCEE18B76266}" type="sibTrans" cxnId="{23A5161D-4FB2-4EBD-885E-6DC7AC9922EE}">
      <dgm:prSet/>
      <dgm:spPr/>
      <dgm:t>
        <a:bodyPr/>
        <a:lstStyle/>
        <a:p>
          <a:endParaRPr lang="en-US"/>
        </a:p>
      </dgm:t>
    </dgm:pt>
    <dgm:pt modelId="{D9C72009-48F8-4472-81E9-11A69CF3072B}">
      <dgm:prSet phldrT="[Texto]"/>
      <dgm:spPr/>
      <dgm:t>
        <a:bodyPr/>
        <a:lstStyle/>
        <a:p>
          <a:r>
            <a:rPr lang="en-US" dirty="0" err="1" smtClean="0"/>
            <a:t>Justificación</a:t>
          </a:r>
          <a:endParaRPr lang="en-US" dirty="0"/>
        </a:p>
      </dgm:t>
    </dgm:pt>
    <dgm:pt modelId="{8538B716-4226-498D-B6ED-B529EDD61B44}" type="parTrans" cxnId="{C9D3C08F-EDD6-4152-8E43-225BB4F16A2A}">
      <dgm:prSet/>
      <dgm:spPr/>
      <dgm:t>
        <a:bodyPr/>
        <a:lstStyle/>
        <a:p>
          <a:endParaRPr lang="en-US"/>
        </a:p>
      </dgm:t>
    </dgm:pt>
    <dgm:pt modelId="{45A801DB-8DD4-4FB4-B7DD-B1C3E1FEA814}" type="sibTrans" cxnId="{C9D3C08F-EDD6-4152-8E43-225BB4F16A2A}">
      <dgm:prSet/>
      <dgm:spPr/>
      <dgm:t>
        <a:bodyPr/>
        <a:lstStyle/>
        <a:p>
          <a:endParaRPr lang="en-US"/>
        </a:p>
      </dgm:t>
    </dgm:pt>
    <dgm:pt modelId="{240E8301-E73C-45B1-85A4-BE0BCEFD1C92}">
      <dgm:prSet phldrT="[Texto]"/>
      <dgm:spPr/>
      <dgm:t>
        <a:bodyPr/>
        <a:lstStyle/>
        <a:p>
          <a:endParaRPr lang="en-US" dirty="0"/>
        </a:p>
      </dgm:t>
    </dgm:pt>
    <dgm:pt modelId="{3CB4EEB0-4196-4E4A-9479-8D493BDD262D}" type="parTrans" cxnId="{D2720E27-3B15-4EE7-A1B2-8489019A9E3B}">
      <dgm:prSet/>
      <dgm:spPr/>
      <dgm:t>
        <a:bodyPr/>
        <a:lstStyle/>
        <a:p>
          <a:endParaRPr lang="en-US"/>
        </a:p>
      </dgm:t>
    </dgm:pt>
    <dgm:pt modelId="{5282DCEC-896F-4879-8D10-8F0C9A164C3F}" type="sibTrans" cxnId="{D2720E27-3B15-4EE7-A1B2-8489019A9E3B}">
      <dgm:prSet/>
      <dgm:spPr/>
      <dgm:t>
        <a:bodyPr/>
        <a:lstStyle/>
        <a:p>
          <a:endParaRPr lang="en-US"/>
        </a:p>
      </dgm:t>
    </dgm:pt>
    <dgm:pt modelId="{479A9775-DBA5-4D3A-B098-B1A7265A5A81}">
      <dgm:prSet phldrT="[Texto]"/>
      <dgm:spPr>
        <a:solidFill>
          <a:srgbClr val="FFFF00"/>
        </a:solidFill>
      </dgm:spPr>
      <dgm:t>
        <a:bodyPr/>
        <a:lstStyle/>
        <a:p>
          <a:r>
            <a:rPr lang="en-US" dirty="0" err="1" smtClean="0"/>
            <a:t>Identificación</a:t>
          </a:r>
          <a:r>
            <a:rPr lang="en-US" dirty="0" smtClean="0"/>
            <a:t> de la </a:t>
          </a:r>
          <a:r>
            <a:rPr lang="en-US" dirty="0" err="1" smtClean="0"/>
            <a:t>iniciativa</a:t>
          </a:r>
          <a:endParaRPr lang="en-US" dirty="0"/>
        </a:p>
      </dgm:t>
    </dgm:pt>
    <dgm:pt modelId="{A47F5464-708A-4F85-A26C-126BF90CBB22}" type="parTrans" cxnId="{B255AD33-6408-4CE5-A26E-18BC658BEF30}">
      <dgm:prSet/>
      <dgm:spPr/>
      <dgm:t>
        <a:bodyPr/>
        <a:lstStyle/>
        <a:p>
          <a:endParaRPr lang="en-US"/>
        </a:p>
      </dgm:t>
    </dgm:pt>
    <dgm:pt modelId="{45BB621C-E80D-4D2C-9A55-0E2AEC639802}" type="sibTrans" cxnId="{B255AD33-6408-4CE5-A26E-18BC658BEF30}">
      <dgm:prSet/>
      <dgm:spPr/>
      <dgm:t>
        <a:bodyPr/>
        <a:lstStyle/>
        <a:p>
          <a:endParaRPr lang="en-US"/>
        </a:p>
      </dgm:t>
    </dgm:pt>
    <dgm:pt modelId="{2339EE79-AB7B-487F-8B96-107A915FE1A4}">
      <dgm:prSet phldrT="[Texto]"/>
      <dgm:spPr/>
      <dgm:t>
        <a:bodyPr/>
        <a:lstStyle/>
        <a:p>
          <a:r>
            <a:rPr lang="en-US" dirty="0" err="1" smtClean="0"/>
            <a:t>Diagnóstico</a:t>
          </a:r>
          <a:r>
            <a:rPr lang="en-US" dirty="0" smtClean="0"/>
            <a:t> del </a:t>
          </a:r>
          <a:r>
            <a:rPr lang="en-US" dirty="0" err="1" smtClean="0"/>
            <a:t>área</a:t>
          </a:r>
          <a:r>
            <a:rPr lang="en-US" dirty="0" smtClean="0"/>
            <a:t> de </a:t>
          </a:r>
          <a:r>
            <a:rPr lang="en-US" dirty="0" err="1" smtClean="0"/>
            <a:t>influencia</a:t>
          </a:r>
          <a:endParaRPr lang="en-US" dirty="0"/>
        </a:p>
      </dgm:t>
    </dgm:pt>
    <dgm:pt modelId="{ABA692D7-B858-4606-9536-E2CA643FE53A}" type="parTrans" cxnId="{BFF4D6A6-4F4A-4CB5-B142-00993E19DE2D}">
      <dgm:prSet/>
      <dgm:spPr/>
      <dgm:t>
        <a:bodyPr/>
        <a:lstStyle/>
        <a:p>
          <a:endParaRPr lang="en-US"/>
        </a:p>
      </dgm:t>
    </dgm:pt>
    <dgm:pt modelId="{81379BE3-AFE0-4D96-BAAD-CB388F90412F}" type="sibTrans" cxnId="{BFF4D6A6-4F4A-4CB5-B142-00993E19DE2D}">
      <dgm:prSet/>
      <dgm:spPr/>
      <dgm:t>
        <a:bodyPr/>
        <a:lstStyle/>
        <a:p>
          <a:endParaRPr lang="en-US"/>
        </a:p>
      </dgm:t>
    </dgm:pt>
    <dgm:pt modelId="{87A5C344-2812-49A9-8FA8-48D39DA95858}">
      <dgm:prSet phldrT="[Texto]"/>
      <dgm:spPr/>
      <dgm:t>
        <a:bodyPr/>
        <a:lstStyle/>
        <a:p>
          <a:r>
            <a:rPr lang="en-US" dirty="0" err="1" smtClean="0"/>
            <a:t>Diagnóstico</a:t>
          </a:r>
          <a:r>
            <a:rPr lang="en-US" dirty="0" smtClean="0"/>
            <a:t> de los </a:t>
          </a:r>
          <a:r>
            <a:rPr lang="en-US" dirty="0" err="1" smtClean="0"/>
            <a:t>involucrados</a:t>
          </a:r>
          <a:endParaRPr lang="en-US" dirty="0"/>
        </a:p>
      </dgm:t>
    </dgm:pt>
    <dgm:pt modelId="{BCF9435E-9F6A-4DDB-BC6B-28A20C51A747}" type="parTrans" cxnId="{84254016-749E-4560-B1B0-A26BEF031602}">
      <dgm:prSet/>
      <dgm:spPr/>
      <dgm:t>
        <a:bodyPr/>
        <a:lstStyle/>
        <a:p>
          <a:endParaRPr lang="en-US"/>
        </a:p>
      </dgm:t>
    </dgm:pt>
    <dgm:pt modelId="{596E1E88-A5BA-411B-907C-EF4F74F0FAF9}" type="sibTrans" cxnId="{84254016-749E-4560-B1B0-A26BEF031602}">
      <dgm:prSet/>
      <dgm:spPr/>
      <dgm:t>
        <a:bodyPr/>
        <a:lstStyle/>
        <a:p>
          <a:endParaRPr lang="en-US"/>
        </a:p>
      </dgm:t>
    </dgm:pt>
    <dgm:pt modelId="{09A99B19-009F-4339-B8B7-D9175DD6C295}">
      <dgm:prSet/>
      <dgm:spPr/>
      <dgm:t>
        <a:bodyPr/>
        <a:lstStyle/>
        <a:p>
          <a:r>
            <a:rPr lang="en-US" dirty="0" err="1" smtClean="0"/>
            <a:t>Diagnóstico</a:t>
          </a:r>
          <a:r>
            <a:rPr lang="en-US" dirty="0" smtClean="0"/>
            <a:t> del </a:t>
          </a:r>
          <a:r>
            <a:rPr lang="en-US" dirty="0" err="1" smtClean="0"/>
            <a:t>servicio</a:t>
          </a:r>
          <a:endParaRPr lang="en-US" dirty="0"/>
        </a:p>
      </dgm:t>
    </dgm:pt>
    <dgm:pt modelId="{FE0DF964-8869-4C1F-BE03-9B8A61A1B584}" type="parTrans" cxnId="{EACB5E99-1BCE-4950-9E2B-80209BE5DF02}">
      <dgm:prSet/>
      <dgm:spPr/>
      <dgm:t>
        <a:bodyPr/>
        <a:lstStyle/>
        <a:p>
          <a:endParaRPr lang="en-US"/>
        </a:p>
      </dgm:t>
    </dgm:pt>
    <dgm:pt modelId="{21ADECB8-2078-481F-9C3F-8E82DF1BF41E}" type="sibTrans" cxnId="{EACB5E99-1BCE-4950-9E2B-80209BE5DF02}">
      <dgm:prSet/>
      <dgm:spPr/>
      <dgm:t>
        <a:bodyPr/>
        <a:lstStyle/>
        <a:p>
          <a:endParaRPr lang="en-US"/>
        </a:p>
      </dgm:t>
    </dgm:pt>
    <dgm:pt modelId="{FEABA5A2-1B01-40C9-8E71-05D7BAFE2DD5}">
      <dgm:prSet/>
      <dgm:spPr/>
      <dgm:t>
        <a:bodyPr/>
        <a:lstStyle/>
        <a:p>
          <a:r>
            <a:rPr lang="en-US" dirty="0" err="1" smtClean="0"/>
            <a:t>Identificación</a:t>
          </a:r>
          <a:r>
            <a:rPr lang="en-US" dirty="0" smtClean="0"/>
            <a:t> de la </a:t>
          </a:r>
          <a:r>
            <a:rPr lang="en-US" dirty="0" err="1" smtClean="0"/>
            <a:t>problemática</a:t>
          </a:r>
          <a:endParaRPr lang="en-US" dirty="0"/>
        </a:p>
      </dgm:t>
    </dgm:pt>
    <dgm:pt modelId="{F410750A-A88A-4F0B-80B8-361C349D997A}" type="parTrans" cxnId="{64C1DF5E-879F-43E0-BB43-EE2F26310F2B}">
      <dgm:prSet/>
      <dgm:spPr/>
      <dgm:t>
        <a:bodyPr/>
        <a:lstStyle/>
        <a:p>
          <a:endParaRPr lang="en-US"/>
        </a:p>
      </dgm:t>
    </dgm:pt>
    <dgm:pt modelId="{176D252A-F38E-4CC8-B7E9-DBF09A3BA80D}" type="sibTrans" cxnId="{64C1DF5E-879F-43E0-BB43-EE2F26310F2B}">
      <dgm:prSet/>
      <dgm:spPr/>
      <dgm:t>
        <a:bodyPr/>
        <a:lstStyle/>
        <a:p>
          <a:endParaRPr lang="en-US"/>
        </a:p>
      </dgm:t>
    </dgm:pt>
    <dgm:pt modelId="{42670A9F-39CB-470A-978C-40E27D9F5EBC}">
      <dgm:prSet/>
      <dgm:spPr/>
      <dgm:t>
        <a:bodyPr/>
        <a:lstStyle/>
        <a:p>
          <a:r>
            <a:rPr lang="en-US" dirty="0" err="1" smtClean="0"/>
            <a:t>Identificación</a:t>
          </a:r>
          <a:r>
            <a:rPr lang="en-US" dirty="0" smtClean="0"/>
            <a:t> de los </a:t>
          </a:r>
          <a:r>
            <a:rPr lang="en-US" dirty="0" err="1" smtClean="0"/>
            <a:t>objetivos</a:t>
          </a:r>
          <a:endParaRPr lang="en-US" dirty="0"/>
        </a:p>
      </dgm:t>
    </dgm:pt>
    <dgm:pt modelId="{71F9F2ED-AA50-453E-9C30-2FFCE49E9175}" type="parTrans" cxnId="{4F1D6867-7731-41B5-9548-227FAEFCC6A8}">
      <dgm:prSet/>
      <dgm:spPr/>
      <dgm:t>
        <a:bodyPr/>
        <a:lstStyle/>
        <a:p>
          <a:endParaRPr lang="en-US"/>
        </a:p>
      </dgm:t>
    </dgm:pt>
    <dgm:pt modelId="{A26A8711-1230-421D-A4A7-D1098CC7217F}" type="sibTrans" cxnId="{4F1D6867-7731-41B5-9548-227FAEFCC6A8}">
      <dgm:prSet/>
      <dgm:spPr/>
      <dgm:t>
        <a:bodyPr/>
        <a:lstStyle/>
        <a:p>
          <a:endParaRPr lang="en-US"/>
        </a:p>
      </dgm:t>
    </dgm:pt>
    <dgm:pt modelId="{7BCA119F-0A00-41B5-B6F1-CF57D26C43CE}">
      <dgm:prSet/>
      <dgm:spPr/>
      <dgm:t>
        <a:bodyPr/>
        <a:lstStyle/>
        <a:p>
          <a:r>
            <a:rPr lang="en-US" dirty="0" err="1" smtClean="0"/>
            <a:t>Alternativas</a:t>
          </a:r>
          <a:r>
            <a:rPr lang="en-US" dirty="0" smtClean="0"/>
            <a:t> de </a:t>
          </a:r>
          <a:r>
            <a:rPr lang="en-US" dirty="0" err="1" smtClean="0"/>
            <a:t>Solución</a:t>
          </a:r>
          <a:endParaRPr lang="en-US" dirty="0"/>
        </a:p>
      </dgm:t>
    </dgm:pt>
    <dgm:pt modelId="{55168E6F-CF90-41A2-A035-BF77F5627E78}" type="parTrans" cxnId="{C1A607C6-C3F3-4475-8999-D011D26C360D}">
      <dgm:prSet/>
      <dgm:spPr/>
      <dgm:t>
        <a:bodyPr/>
        <a:lstStyle/>
        <a:p>
          <a:endParaRPr lang="en-US"/>
        </a:p>
      </dgm:t>
    </dgm:pt>
    <dgm:pt modelId="{A4C12710-C5A2-483F-9F63-7D28A49BF486}" type="sibTrans" cxnId="{C1A607C6-C3F3-4475-8999-D011D26C360D}">
      <dgm:prSet/>
      <dgm:spPr/>
      <dgm:t>
        <a:bodyPr/>
        <a:lstStyle/>
        <a:p>
          <a:endParaRPr lang="en-US"/>
        </a:p>
      </dgm:t>
    </dgm:pt>
    <dgm:pt modelId="{069BADB6-33ED-4F31-A6E8-8E398CC161A9}" type="pres">
      <dgm:prSet presAssocID="{0827AE59-A3D5-4A0F-9C4C-2DD41D6B273E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86C7419-8C3F-4DCA-9DD0-8B97A357C7D7}" type="pres">
      <dgm:prSet presAssocID="{4F700E81-9C89-40A5-82DF-AEE606615A01}" presName="compNode" presStyleCnt="0"/>
      <dgm:spPr/>
    </dgm:pt>
    <dgm:pt modelId="{88F42506-831B-4854-AC5A-E39CB389CF9C}" type="pres">
      <dgm:prSet presAssocID="{4F700E81-9C89-40A5-82DF-AEE606615A01}" presName="aNode" presStyleLbl="bgShp" presStyleIdx="0" presStyleCnt="3"/>
      <dgm:spPr/>
      <dgm:t>
        <a:bodyPr/>
        <a:lstStyle/>
        <a:p>
          <a:endParaRPr lang="en-US"/>
        </a:p>
      </dgm:t>
    </dgm:pt>
    <dgm:pt modelId="{9DAFDA1F-0216-49F3-B898-996E4DDA9F90}" type="pres">
      <dgm:prSet presAssocID="{4F700E81-9C89-40A5-82DF-AEE606615A01}" presName="textNode" presStyleLbl="bgShp" presStyleIdx="0" presStyleCnt="3"/>
      <dgm:spPr/>
      <dgm:t>
        <a:bodyPr/>
        <a:lstStyle/>
        <a:p>
          <a:endParaRPr lang="en-US"/>
        </a:p>
      </dgm:t>
    </dgm:pt>
    <dgm:pt modelId="{DE24CBF6-E8EF-4F52-8501-D8DA76D90C1A}" type="pres">
      <dgm:prSet presAssocID="{4F700E81-9C89-40A5-82DF-AEE606615A01}" presName="compChildNode" presStyleCnt="0"/>
      <dgm:spPr/>
    </dgm:pt>
    <dgm:pt modelId="{11809231-4A9B-48E3-ABF8-E7786A6655A6}" type="pres">
      <dgm:prSet presAssocID="{4F700E81-9C89-40A5-82DF-AEE606615A01}" presName="theInnerList" presStyleCnt="0"/>
      <dgm:spPr/>
    </dgm:pt>
    <dgm:pt modelId="{720F76B8-618A-4E12-A0FB-28675F91C71E}" type="pres">
      <dgm:prSet presAssocID="{BAC9B5A6-A73E-4873-91D8-BD0245DF2004}" presName="child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3B0457-78D7-47A5-83A9-CB3239EC007B}" type="pres">
      <dgm:prSet presAssocID="{4F700E81-9C89-40A5-82DF-AEE606615A01}" presName="aSpace" presStyleCnt="0"/>
      <dgm:spPr/>
    </dgm:pt>
    <dgm:pt modelId="{6CB28648-B499-42B7-8793-195229C1F6B5}" type="pres">
      <dgm:prSet presAssocID="{D9C72009-48F8-4472-81E9-11A69CF3072B}" presName="compNode" presStyleCnt="0"/>
      <dgm:spPr/>
    </dgm:pt>
    <dgm:pt modelId="{E7287228-B192-42AC-8FF2-E8BACCE6DFFC}" type="pres">
      <dgm:prSet presAssocID="{D9C72009-48F8-4472-81E9-11A69CF3072B}" presName="aNode" presStyleLbl="bgShp" presStyleIdx="1" presStyleCnt="3"/>
      <dgm:spPr/>
      <dgm:t>
        <a:bodyPr/>
        <a:lstStyle/>
        <a:p>
          <a:endParaRPr lang="en-US"/>
        </a:p>
      </dgm:t>
    </dgm:pt>
    <dgm:pt modelId="{BDE1D2F9-B0AC-4DD1-9BFF-E1CCC2B389C9}" type="pres">
      <dgm:prSet presAssocID="{D9C72009-48F8-4472-81E9-11A69CF3072B}" presName="textNode" presStyleLbl="bgShp" presStyleIdx="1" presStyleCnt="3"/>
      <dgm:spPr/>
      <dgm:t>
        <a:bodyPr/>
        <a:lstStyle/>
        <a:p>
          <a:endParaRPr lang="en-US"/>
        </a:p>
      </dgm:t>
    </dgm:pt>
    <dgm:pt modelId="{625EBC96-1CE0-474F-828A-39071FE5C805}" type="pres">
      <dgm:prSet presAssocID="{D9C72009-48F8-4472-81E9-11A69CF3072B}" presName="compChildNode" presStyleCnt="0"/>
      <dgm:spPr/>
    </dgm:pt>
    <dgm:pt modelId="{960084A3-3F73-4716-8D44-6027DD2C78D4}" type="pres">
      <dgm:prSet presAssocID="{D9C72009-48F8-4472-81E9-11A69CF3072B}" presName="theInnerList" presStyleCnt="0"/>
      <dgm:spPr/>
    </dgm:pt>
    <dgm:pt modelId="{F60BE9F3-095D-4AEB-862C-A2FA808DC873}" type="pres">
      <dgm:prSet presAssocID="{240E8301-E73C-45B1-85A4-BE0BCEFD1C92}" presName="child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6B8B11-A01E-4D3D-A573-9B29C3B6A859}" type="pres">
      <dgm:prSet presAssocID="{D9C72009-48F8-4472-81E9-11A69CF3072B}" presName="aSpace" presStyleCnt="0"/>
      <dgm:spPr/>
    </dgm:pt>
    <dgm:pt modelId="{1A642B2F-3A64-4E95-B329-D241FE1EAB41}" type="pres">
      <dgm:prSet presAssocID="{479A9775-DBA5-4D3A-B098-B1A7265A5A81}" presName="compNode" presStyleCnt="0"/>
      <dgm:spPr/>
    </dgm:pt>
    <dgm:pt modelId="{1E251A4C-9E73-424C-B546-92B986737326}" type="pres">
      <dgm:prSet presAssocID="{479A9775-DBA5-4D3A-B098-B1A7265A5A81}" presName="aNode" presStyleLbl="bgShp" presStyleIdx="2" presStyleCnt="3"/>
      <dgm:spPr/>
      <dgm:t>
        <a:bodyPr/>
        <a:lstStyle/>
        <a:p>
          <a:endParaRPr lang="en-US"/>
        </a:p>
      </dgm:t>
    </dgm:pt>
    <dgm:pt modelId="{A9B2B6EE-8B0D-4DF5-A468-96E4E52BE8BB}" type="pres">
      <dgm:prSet presAssocID="{479A9775-DBA5-4D3A-B098-B1A7265A5A81}" presName="textNode" presStyleLbl="bgShp" presStyleIdx="2" presStyleCnt="3"/>
      <dgm:spPr/>
      <dgm:t>
        <a:bodyPr/>
        <a:lstStyle/>
        <a:p>
          <a:endParaRPr lang="en-US"/>
        </a:p>
      </dgm:t>
    </dgm:pt>
    <dgm:pt modelId="{BC4A6EBA-A3EE-4F76-A034-DB99D11C918E}" type="pres">
      <dgm:prSet presAssocID="{479A9775-DBA5-4D3A-B098-B1A7265A5A81}" presName="compChildNode" presStyleCnt="0"/>
      <dgm:spPr/>
    </dgm:pt>
    <dgm:pt modelId="{0FED4255-33C4-4317-B484-75CBDCA1C00B}" type="pres">
      <dgm:prSet presAssocID="{479A9775-DBA5-4D3A-B098-B1A7265A5A81}" presName="theInnerList" presStyleCnt="0"/>
      <dgm:spPr/>
    </dgm:pt>
    <dgm:pt modelId="{2B63BA0D-9B3C-42BC-A5D1-AD9D1E4D546D}" type="pres">
      <dgm:prSet presAssocID="{2339EE79-AB7B-487F-8B96-107A915FE1A4}" presName="child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C86561-7AA3-4CCE-8C5D-77E9F6359FBC}" type="pres">
      <dgm:prSet presAssocID="{2339EE79-AB7B-487F-8B96-107A915FE1A4}" presName="aSpace2" presStyleCnt="0"/>
      <dgm:spPr/>
    </dgm:pt>
    <dgm:pt modelId="{A6F5A182-96E5-41B9-BC88-5F6DEAF4432D}" type="pres">
      <dgm:prSet presAssocID="{87A5C344-2812-49A9-8FA8-48D39DA95858}" presName="child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525F99-E6E7-41EE-9BC2-3CA2118379AD}" type="pres">
      <dgm:prSet presAssocID="{87A5C344-2812-49A9-8FA8-48D39DA95858}" presName="aSpace2" presStyleCnt="0"/>
      <dgm:spPr/>
    </dgm:pt>
    <dgm:pt modelId="{4A2E7D61-B514-4E9C-B755-CD6828B6CB9C}" type="pres">
      <dgm:prSet presAssocID="{09A99B19-009F-4339-B8B7-D9175DD6C295}" presName="child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EBD3C4-569F-44C8-9A57-59AF3CD74D26}" type="pres">
      <dgm:prSet presAssocID="{09A99B19-009F-4339-B8B7-D9175DD6C295}" presName="aSpace2" presStyleCnt="0"/>
      <dgm:spPr/>
    </dgm:pt>
    <dgm:pt modelId="{FFBD36FD-1FFA-44D5-AF91-A29A7EBDEE3F}" type="pres">
      <dgm:prSet presAssocID="{FEABA5A2-1B01-40C9-8E71-05D7BAFE2DD5}" presName="child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5D8715-D1E7-4BDD-BE18-26B9B36904E7}" type="pres">
      <dgm:prSet presAssocID="{FEABA5A2-1B01-40C9-8E71-05D7BAFE2DD5}" presName="aSpace2" presStyleCnt="0"/>
      <dgm:spPr/>
    </dgm:pt>
    <dgm:pt modelId="{9429DBCE-BEAD-4E99-A8FF-F5954F4EF863}" type="pres">
      <dgm:prSet presAssocID="{42670A9F-39CB-470A-978C-40E27D9F5EBC}" presName="child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DCFF8B-BFE6-4BF6-8E36-BC50E5103AF9}" type="pres">
      <dgm:prSet presAssocID="{42670A9F-39CB-470A-978C-40E27D9F5EBC}" presName="aSpace2" presStyleCnt="0"/>
      <dgm:spPr/>
    </dgm:pt>
    <dgm:pt modelId="{A212C7C7-DCC8-40A7-B014-CBC0683EEBA9}" type="pres">
      <dgm:prSet presAssocID="{7BCA119F-0A00-41B5-B6F1-CF57D26C43CE}" presName="child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0465B19-8298-4FBE-9E8B-51465B021DC3}" type="presOf" srcId="{BAC9B5A6-A73E-4873-91D8-BD0245DF2004}" destId="{720F76B8-618A-4E12-A0FB-28675F91C71E}" srcOrd="0" destOrd="0" presId="urn:microsoft.com/office/officeart/2005/8/layout/lProcess2"/>
    <dgm:cxn modelId="{4F1D6867-7731-41B5-9548-227FAEFCC6A8}" srcId="{479A9775-DBA5-4D3A-B098-B1A7265A5A81}" destId="{42670A9F-39CB-470A-978C-40E27D9F5EBC}" srcOrd="4" destOrd="0" parTransId="{71F9F2ED-AA50-453E-9C30-2FFCE49E9175}" sibTransId="{A26A8711-1230-421D-A4A7-D1098CC7217F}"/>
    <dgm:cxn modelId="{6D09555C-55B6-4CF9-AFB2-7B6C3968D55D}" type="presOf" srcId="{D9C72009-48F8-4472-81E9-11A69CF3072B}" destId="{BDE1D2F9-B0AC-4DD1-9BFF-E1CCC2B389C9}" srcOrd="1" destOrd="0" presId="urn:microsoft.com/office/officeart/2005/8/layout/lProcess2"/>
    <dgm:cxn modelId="{64C1DF5E-879F-43E0-BB43-EE2F26310F2B}" srcId="{479A9775-DBA5-4D3A-B098-B1A7265A5A81}" destId="{FEABA5A2-1B01-40C9-8E71-05D7BAFE2DD5}" srcOrd="3" destOrd="0" parTransId="{F410750A-A88A-4F0B-80B8-361C349D997A}" sibTransId="{176D252A-F38E-4CC8-B7E9-DBF09A3BA80D}"/>
    <dgm:cxn modelId="{260678A1-E49F-48B9-97D2-73F322D52E53}" type="presOf" srcId="{479A9775-DBA5-4D3A-B098-B1A7265A5A81}" destId="{A9B2B6EE-8B0D-4DF5-A468-96E4E52BE8BB}" srcOrd="1" destOrd="0" presId="urn:microsoft.com/office/officeart/2005/8/layout/lProcess2"/>
    <dgm:cxn modelId="{FA0CBB5C-CF97-4102-9D0D-E2168D3AF5D1}" type="presOf" srcId="{479A9775-DBA5-4D3A-B098-B1A7265A5A81}" destId="{1E251A4C-9E73-424C-B546-92B986737326}" srcOrd="0" destOrd="0" presId="urn:microsoft.com/office/officeart/2005/8/layout/lProcess2"/>
    <dgm:cxn modelId="{BFF4D6A6-4F4A-4CB5-B142-00993E19DE2D}" srcId="{479A9775-DBA5-4D3A-B098-B1A7265A5A81}" destId="{2339EE79-AB7B-487F-8B96-107A915FE1A4}" srcOrd="0" destOrd="0" parTransId="{ABA692D7-B858-4606-9536-E2CA643FE53A}" sibTransId="{81379BE3-AFE0-4D96-BAAD-CB388F90412F}"/>
    <dgm:cxn modelId="{23A5161D-4FB2-4EBD-885E-6DC7AC9922EE}" srcId="{4F700E81-9C89-40A5-82DF-AEE606615A01}" destId="{BAC9B5A6-A73E-4873-91D8-BD0245DF2004}" srcOrd="0" destOrd="0" parTransId="{7EAB7892-1DC8-4714-9438-9C55531F0F50}" sibTransId="{C5876A67-8B2B-4C8D-AB02-BCEE18B76266}"/>
    <dgm:cxn modelId="{D2720E27-3B15-4EE7-A1B2-8489019A9E3B}" srcId="{D9C72009-48F8-4472-81E9-11A69CF3072B}" destId="{240E8301-E73C-45B1-85A4-BE0BCEFD1C92}" srcOrd="0" destOrd="0" parTransId="{3CB4EEB0-4196-4E4A-9479-8D493BDD262D}" sibTransId="{5282DCEC-896F-4879-8D10-8F0C9A164C3F}"/>
    <dgm:cxn modelId="{C9D3C08F-EDD6-4152-8E43-225BB4F16A2A}" srcId="{0827AE59-A3D5-4A0F-9C4C-2DD41D6B273E}" destId="{D9C72009-48F8-4472-81E9-11A69CF3072B}" srcOrd="1" destOrd="0" parTransId="{8538B716-4226-498D-B6ED-B529EDD61B44}" sibTransId="{45A801DB-8DD4-4FB4-B7DD-B1C3E1FEA814}"/>
    <dgm:cxn modelId="{D47A5766-E216-42C7-8B6B-2EA3F9CB6739}" type="presOf" srcId="{0827AE59-A3D5-4A0F-9C4C-2DD41D6B273E}" destId="{069BADB6-33ED-4F31-A6E8-8E398CC161A9}" srcOrd="0" destOrd="0" presId="urn:microsoft.com/office/officeart/2005/8/layout/lProcess2"/>
    <dgm:cxn modelId="{84254016-749E-4560-B1B0-A26BEF031602}" srcId="{479A9775-DBA5-4D3A-B098-B1A7265A5A81}" destId="{87A5C344-2812-49A9-8FA8-48D39DA95858}" srcOrd="1" destOrd="0" parTransId="{BCF9435E-9F6A-4DDB-BC6B-28A20C51A747}" sibTransId="{596E1E88-A5BA-411B-907C-EF4F74F0FAF9}"/>
    <dgm:cxn modelId="{2EEAF459-EB1A-459C-ABC6-E229E91D1CDB}" type="presOf" srcId="{7BCA119F-0A00-41B5-B6F1-CF57D26C43CE}" destId="{A212C7C7-DCC8-40A7-B014-CBC0683EEBA9}" srcOrd="0" destOrd="0" presId="urn:microsoft.com/office/officeart/2005/8/layout/lProcess2"/>
    <dgm:cxn modelId="{B255AD33-6408-4CE5-A26E-18BC658BEF30}" srcId="{0827AE59-A3D5-4A0F-9C4C-2DD41D6B273E}" destId="{479A9775-DBA5-4D3A-B098-B1A7265A5A81}" srcOrd="2" destOrd="0" parTransId="{A47F5464-708A-4F85-A26C-126BF90CBB22}" sibTransId="{45BB621C-E80D-4D2C-9A55-0E2AEC639802}"/>
    <dgm:cxn modelId="{F12E3B8F-FD96-4E46-9C5A-10F817026616}" type="presOf" srcId="{4F700E81-9C89-40A5-82DF-AEE606615A01}" destId="{88F42506-831B-4854-AC5A-E39CB389CF9C}" srcOrd="0" destOrd="0" presId="urn:microsoft.com/office/officeart/2005/8/layout/lProcess2"/>
    <dgm:cxn modelId="{C712D792-26AD-4A75-A69B-BCB36C306F08}" type="presOf" srcId="{FEABA5A2-1B01-40C9-8E71-05D7BAFE2DD5}" destId="{FFBD36FD-1FFA-44D5-AF91-A29A7EBDEE3F}" srcOrd="0" destOrd="0" presId="urn:microsoft.com/office/officeart/2005/8/layout/lProcess2"/>
    <dgm:cxn modelId="{63DFC0D7-960A-4A12-9A83-583FFDEBAA25}" type="presOf" srcId="{42670A9F-39CB-470A-978C-40E27D9F5EBC}" destId="{9429DBCE-BEAD-4E99-A8FF-F5954F4EF863}" srcOrd="0" destOrd="0" presId="urn:microsoft.com/office/officeart/2005/8/layout/lProcess2"/>
    <dgm:cxn modelId="{759EA5AD-E47E-4951-BECE-6442457403AB}" type="presOf" srcId="{4F700E81-9C89-40A5-82DF-AEE606615A01}" destId="{9DAFDA1F-0216-49F3-B898-996E4DDA9F90}" srcOrd="1" destOrd="0" presId="urn:microsoft.com/office/officeart/2005/8/layout/lProcess2"/>
    <dgm:cxn modelId="{4487EDCC-8732-46FC-8A42-5CD3594C89DE}" type="presOf" srcId="{87A5C344-2812-49A9-8FA8-48D39DA95858}" destId="{A6F5A182-96E5-41B9-BC88-5F6DEAF4432D}" srcOrd="0" destOrd="0" presId="urn:microsoft.com/office/officeart/2005/8/layout/lProcess2"/>
    <dgm:cxn modelId="{E1CC6D13-3744-4CA8-B7A5-FCCE749C7DE5}" type="presOf" srcId="{240E8301-E73C-45B1-85A4-BE0BCEFD1C92}" destId="{F60BE9F3-095D-4AEB-862C-A2FA808DC873}" srcOrd="0" destOrd="0" presId="urn:microsoft.com/office/officeart/2005/8/layout/lProcess2"/>
    <dgm:cxn modelId="{C1A607C6-C3F3-4475-8999-D011D26C360D}" srcId="{479A9775-DBA5-4D3A-B098-B1A7265A5A81}" destId="{7BCA119F-0A00-41B5-B6F1-CF57D26C43CE}" srcOrd="5" destOrd="0" parTransId="{55168E6F-CF90-41A2-A035-BF77F5627E78}" sibTransId="{A4C12710-C5A2-483F-9F63-7D28A49BF486}"/>
    <dgm:cxn modelId="{D18BBA67-AD07-4F4A-A700-9B7D445128AB}" type="presOf" srcId="{D9C72009-48F8-4472-81E9-11A69CF3072B}" destId="{E7287228-B192-42AC-8FF2-E8BACCE6DFFC}" srcOrd="0" destOrd="0" presId="urn:microsoft.com/office/officeart/2005/8/layout/lProcess2"/>
    <dgm:cxn modelId="{77DAF2C8-CFF1-411C-8382-A2DF102E55D1}" srcId="{0827AE59-A3D5-4A0F-9C4C-2DD41D6B273E}" destId="{4F700E81-9C89-40A5-82DF-AEE606615A01}" srcOrd="0" destOrd="0" parTransId="{9BE4F9FA-F998-436F-BD80-E39E880CFEE8}" sibTransId="{9DD08E4C-0B91-4365-8CE0-173FE19B1386}"/>
    <dgm:cxn modelId="{EACB5E99-1BCE-4950-9E2B-80209BE5DF02}" srcId="{479A9775-DBA5-4D3A-B098-B1A7265A5A81}" destId="{09A99B19-009F-4339-B8B7-D9175DD6C295}" srcOrd="2" destOrd="0" parTransId="{FE0DF964-8869-4C1F-BE03-9B8A61A1B584}" sibTransId="{21ADECB8-2078-481F-9C3F-8E82DF1BF41E}"/>
    <dgm:cxn modelId="{AB77C7BE-AFF4-4245-B0D0-B018583AD885}" type="presOf" srcId="{09A99B19-009F-4339-B8B7-D9175DD6C295}" destId="{4A2E7D61-B514-4E9C-B755-CD6828B6CB9C}" srcOrd="0" destOrd="0" presId="urn:microsoft.com/office/officeart/2005/8/layout/lProcess2"/>
    <dgm:cxn modelId="{FBF32A9A-5F74-49A7-A619-1285FB9A3870}" type="presOf" srcId="{2339EE79-AB7B-487F-8B96-107A915FE1A4}" destId="{2B63BA0D-9B3C-42BC-A5D1-AD9D1E4D546D}" srcOrd="0" destOrd="0" presId="urn:microsoft.com/office/officeart/2005/8/layout/lProcess2"/>
    <dgm:cxn modelId="{A7D54001-242F-4ED3-9852-11FDBA745663}" type="presParOf" srcId="{069BADB6-33ED-4F31-A6E8-8E398CC161A9}" destId="{D86C7419-8C3F-4DCA-9DD0-8B97A357C7D7}" srcOrd="0" destOrd="0" presId="urn:microsoft.com/office/officeart/2005/8/layout/lProcess2"/>
    <dgm:cxn modelId="{A49F75F1-4A80-496B-9341-EC98DF8C8671}" type="presParOf" srcId="{D86C7419-8C3F-4DCA-9DD0-8B97A357C7D7}" destId="{88F42506-831B-4854-AC5A-E39CB389CF9C}" srcOrd="0" destOrd="0" presId="urn:microsoft.com/office/officeart/2005/8/layout/lProcess2"/>
    <dgm:cxn modelId="{C30AE3F3-F1B2-43E3-B839-03AD0EB4A400}" type="presParOf" srcId="{D86C7419-8C3F-4DCA-9DD0-8B97A357C7D7}" destId="{9DAFDA1F-0216-49F3-B898-996E4DDA9F90}" srcOrd="1" destOrd="0" presId="urn:microsoft.com/office/officeart/2005/8/layout/lProcess2"/>
    <dgm:cxn modelId="{E1E14B85-85FC-4F0A-A154-9D609575D3BB}" type="presParOf" srcId="{D86C7419-8C3F-4DCA-9DD0-8B97A357C7D7}" destId="{DE24CBF6-E8EF-4F52-8501-D8DA76D90C1A}" srcOrd="2" destOrd="0" presId="urn:microsoft.com/office/officeart/2005/8/layout/lProcess2"/>
    <dgm:cxn modelId="{2A8298FA-5B8A-4098-ABFE-64ECB9870AF9}" type="presParOf" srcId="{DE24CBF6-E8EF-4F52-8501-D8DA76D90C1A}" destId="{11809231-4A9B-48E3-ABF8-E7786A6655A6}" srcOrd="0" destOrd="0" presId="urn:microsoft.com/office/officeart/2005/8/layout/lProcess2"/>
    <dgm:cxn modelId="{2D884224-6259-488A-97D1-88FA1C90981D}" type="presParOf" srcId="{11809231-4A9B-48E3-ABF8-E7786A6655A6}" destId="{720F76B8-618A-4E12-A0FB-28675F91C71E}" srcOrd="0" destOrd="0" presId="urn:microsoft.com/office/officeart/2005/8/layout/lProcess2"/>
    <dgm:cxn modelId="{93E8056A-6FE4-4F5F-9642-86FDCE6F0778}" type="presParOf" srcId="{069BADB6-33ED-4F31-A6E8-8E398CC161A9}" destId="{733B0457-78D7-47A5-83A9-CB3239EC007B}" srcOrd="1" destOrd="0" presId="urn:microsoft.com/office/officeart/2005/8/layout/lProcess2"/>
    <dgm:cxn modelId="{EC77E0F6-5D79-4DC0-BE2E-D91D01674634}" type="presParOf" srcId="{069BADB6-33ED-4F31-A6E8-8E398CC161A9}" destId="{6CB28648-B499-42B7-8793-195229C1F6B5}" srcOrd="2" destOrd="0" presId="urn:microsoft.com/office/officeart/2005/8/layout/lProcess2"/>
    <dgm:cxn modelId="{F54FB65C-683D-4B15-AEF5-A4337C4BEE4A}" type="presParOf" srcId="{6CB28648-B499-42B7-8793-195229C1F6B5}" destId="{E7287228-B192-42AC-8FF2-E8BACCE6DFFC}" srcOrd="0" destOrd="0" presId="urn:microsoft.com/office/officeart/2005/8/layout/lProcess2"/>
    <dgm:cxn modelId="{2BF1B292-AB24-4C2C-B05E-4CF807596BAE}" type="presParOf" srcId="{6CB28648-B499-42B7-8793-195229C1F6B5}" destId="{BDE1D2F9-B0AC-4DD1-9BFF-E1CCC2B389C9}" srcOrd="1" destOrd="0" presId="urn:microsoft.com/office/officeart/2005/8/layout/lProcess2"/>
    <dgm:cxn modelId="{A3440AD7-77EE-41B7-8036-C92D83197878}" type="presParOf" srcId="{6CB28648-B499-42B7-8793-195229C1F6B5}" destId="{625EBC96-1CE0-474F-828A-39071FE5C805}" srcOrd="2" destOrd="0" presId="urn:microsoft.com/office/officeart/2005/8/layout/lProcess2"/>
    <dgm:cxn modelId="{3188E7ED-AF9D-4233-84FF-D3AE45C2B018}" type="presParOf" srcId="{625EBC96-1CE0-474F-828A-39071FE5C805}" destId="{960084A3-3F73-4716-8D44-6027DD2C78D4}" srcOrd="0" destOrd="0" presId="urn:microsoft.com/office/officeart/2005/8/layout/lProcess2"/>
    <dgm:cxn modelId="{09575B1E-69D4-47D7-A063-0849F008941E}" type="presParOf" srcId="{960084A3-3F73-4716-8D44-6027DD2C78D4}" destId="{F60BE9F3-095D-4AEB-862C-A2FA808DC873}" srcOrd="0" destOrd="0" presId="urn:microsoft.com/office/officeart/2005/8/layout/lProcess2"/>
    <dgm:cxn modelId="{BA0FFF95-4D30-4DFC-B948-BC4E5231B2F2}" type="presParOf" srcId="{069BADB6-33ED-4F31-A6E8-8E398CC161A9}" destId="{5D6B8B11-A01E-4D3D-A573-9B29C3B6A859}" srcOrd="3" destOrd="0" presId="urn:microsoft.com/office/officeart/2005/8/layout/lProcess2"/>
    <dgm:cxn modelId="{5CFB1ECE-0500-41EA-B039-1BF47031C182}" type="presParOf" srcId="{069BADB6-33ED-4F31-A6E8-8E398CC161A9}" destId="{1A642B2F-3A64-4E95-B329-D241FE1EAB41}" srcOrd="4" destOrd="0" presId="urn:microsoft.com/office/officeart/2005/8/layout/lProcess2"/>
    <dgm:cxn modelId="{E6755AB6-1CAC-4615-B83C-67A8124F8CDB}" type="presParOf" srcId="{1A642B2F-3A64-4E95-B329-D241FE1EAB41}" destId="{1E251A4C-9E73-424C-B546-92B986737326}" srcOrd="0" destOrd="0" presId="urn:microsoft.com/office/officeart/2005/8/layout/lProcess2"/>
    <dgm:cxn modelId="{2F26893B-A58E-443C-A676-476ECAC9505E}" type="presParOf" srcId="{1A642B2F-3A64-4E95-B329-D241FE1EAB41}" destId="{A9B2B6EE-8B0D-4DF5-A468-96E4E52BE8BB}" srcOrd="1" destOrd="0" presId="urn:microsoft.com/office/officeart/2005/8/layout/lProcess2"/>
    <dgm:cxn modelId="{5B24CB1A-CDFF-4E37-B1AB-EAAF89DA5B3E}" type="presParOf" srcId="{1A642B2F-3A64-4E95-B329-D241FE1EAB41}" destId="{BC4A6EBA-A3EE-4F76-A034-DB99D11C918E}" srcOrd="2" destOrd="0" presId="urn:microsoft.com/office/officeart/2005/8/layout/lProcess2"/>
    <dgm:cxn modelId="{F939B38B-D0E8-433E-BA5E-649B81D5C2CA}" type="presParOf" srcId="{BC4A6EBA-A3EE-4F76-A034-DB99D11C918E}" destId="{0FED4255-33C4-4317-B484-75CBDCA1C00B}" srcOrd="0" destOrd="0" presId="urn:microsoft.com/office/officeart/2005/8/layout/lProcess2"/>
    <dgm:cxn modelId="{04E39E63-56F6-40D4-A1E6-8C4601C2044A}" type="presParOf" srcId="{0FED4255-33C4-4317-B484-75CBDCA1C00B}" destId="{2B63BA0D-9B3C-42BC-A5D1-AD9D1E4D546D}" srcOrd="0" destOrd="0" presId="urn:microsoft.com/office/officeart/2005/8/layout/lProcess2"/>
    <dgm:cxn modelId="{CC7E7C32-C05B-4108-9803-8ECC55EA60C4}" type="presParOf" srcId="{0FED4255-33C4-4317-B484-75CBDCA1C00B}" destId="{84C86561-7AA3-4CCE-8C5D-77E9F6359FBC}" srcOrd="1" destOrd="0" presId="urn:microsoft.com/office/officeart/2005/8/layout/lProcess2"/>
    <dgm:cxn modelId="{860966F0-BD84-46E8-8A16-92A2CE2E364E}" type="presParOf" srcId="{0FED4255-33C4-4317-B484-75CBDCA1C00B}" destId="{A6F5A182-96E5-41B9-BC88-5F6DEAF4432D}" srcOrd="2" destOrd="0" presId="urn:microsoft.com/office/officeart/2005/8/layout/lProcess2"/>
    <dgm:cxn modelId="{425B70CB-93C6-4E55-AFEC-C6865E7ABA6D}" type="presParOf" srcId="{0FED4255-33C4-4317-B484-75CBDCA1C00B}" destId="{15525F99-E6E7-41EE-9BC2-3CA2118379AD}" srcOrd="3" destOrd="0" presId="urn:microsoft.com/office/officeart/2005/8/layout/lProcess2"/>
    <dgm:cxn modelId="{2E2CC886-7DF5-4C7B-8962-B886636D505D}" type="presParOf" srcId="{0FED4255-33C4-4317-B484-75CBDCA1C00B}" destId="{4A2E7D61-B514-4E9C-B755-CD6828B6CB9C}" srcOrd="4" destOrd="0" presId="urn:microsoft.com/office/officeart/2005/8/layout/lProcess2"/>
    <dgm:cxn modelId="{69334C25-ACAA-40C7-9AAE-93739251976A}" type="presParOf" srcId="{0FED4255-33C4-4317-B484-75CBDCA1C00B}" destId="{DCEBD3C4-569F-44C8-9A57-59AF3CD74D26}" srcOrd="5" destOrd="0" presId="urn:microsoft.com/office/officeart/2005/8/layout/lProcess2"/>
    <dgm:cxn modelId="{1F8B9110-4F63-4FA3-B631-AED19BC0540A}" type="presParOf" srcId="{0FED4255-33C4-4317-B484-75CBDCA1C00B}" destId="{FFBD36FD-1FFA-44D5-AF91-A29A7EBDEE3F}" srcOrd="6" destOrd="0" presId="urn:microsoft.com/office/officeart/2005/8/layout/lProcess2"/>
    <dgm:cxn modelId="{B5E0AC8E-3F1D-4269-905C-74D0F839B8D2}" type="presParOf" srcId="{0FED4255-33C4-4317-B484-75CBDCA1C00B}" destId="{525D8715-D1E7-4BDD-BE18-26B9B36904E7}" srcOrd="7" destOrd="0" presId="urn:microsoft.com/office/officeart/2005/8/layout/lProcess2"/>
    <dgm:cxn modelId="{84E93CA2-3279-4144-BC91-3C116AC9A867}" type="presParOf" srcId="{0FED4255-33C4-4317-B484-75CBDCA1C00B}" destId="{9429DBCE-BEAD-4E99-A8FF-F5954F4EF863}" srcOrd="8" destOrd="0" presId="urn:microsoft.com/office/officeart/2005/8/layout/lProcess2"/>
    <dgm:cxn modelId="{154F5028-577F-47F0-8B8C-B76B27DC758A}" type="presParOf" srcId="{0FED4255-33C4-4317-B484-75CBDCA1C00B}" destId="{22DCFF8B-BFE6-4BF6-8E36-BC50E5103AF9}" srcOrd="9" destOrd="0" presId="urn:microsoft.com/office/officeart/2005/8/layout/lProcess2"/>
    <dgm:cxn modelId="{B893A395-2C47-4125-89F1-9F7FA57080CE}" type="presParOf" srcId="{0FED4255-33C4-4317-B484-75CBDCA1C00B}" destId="{A212C7C7-DCC8-40A7-B014-CBC0683EEBA9}" srcOrd="1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827AE59-A3D5-4A0F-9C4C-2DD41D6B273E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9C72009-48F8-4472-81E9-11A69CF3072B}">
      <dgm:prSet phldrT="[Texto]"/>
      <dgm:spPr/>
      <dgm:t>
        <a:bodyPr/>
        <a:lstStyle/>
        <a:p>
          <a:r>
            <a:rPr lang="en-US" dirty="0" err="1" smtClean="0"/>
            <a:t>Formulación</a:t>
          </a:r>
          <a:r>
            <a:rPr lang="en-US" dirty="0" smtClean="0"/>
            <a:t> de la </a:t>
          </a:r>
          <a:r>
            <a:rPr lang="en-US" dirty="0" err="1" smtClean="0"/>
            <a:t>iniciativa</a:t>
          </a:r>
          <a:endParaRPr lang="en-US" dirty="0"/>
        </a:p>
      </dgm:t>
    </dgm:pt>
    <dgm:pt modelId="{8538B716-4226-498D-B6ED-B529EDD61B44}" type="parTrans" cxnId="{C9D3C08F-EDD6-4152-8E43-225BB4F16A2A}">
      <dgm:prSet/>
      <dgm:spPr/>
      <dgm:t>
        <a:bodyPr/>
        <a:lstStyle/>
        <a:p>
          <a:endParaRPr lang="en-US"/>
        </a:p>
      </dgm:t>
    </dgm:pt>
    <dgm:pt modelId="{45A801DB-8DD4-4FB4-B7DD-B1C3E1FEA814}" type="sibTrans" cxnId="{C9D3C08F-EDD6-4152-8E43-225BB4F16A2A}">
      <dgm:prSet/>
      <dgm:spPr/>
      <dgm:t>
        <a:bodyPr/>
        <a:lstStyle/>
        <a:p>
          <a:endParaRPr lang="en-US"/>
        </a:p>
      </dgm:t>
    </dgm:pt>
    <dgm:pt modelId="{240E8301-E73C-45B1-85A4-BE0BCEFD1C92}">
      <dgm:prSet phldrT="[Texto]"/>
      <dgm:spPr/>
      <dgm:t>
        <a:bodyPr/>
        <a:lstStyle/>
        <a:p>
          <a:r>
            <a:rPr lang="en-US" dirty="0" err="1" smtClean="0"/>
            <a:t>Análisis</a:t>
          </a:r>
          <a:r>
            <a:rPr lang="en-US" dirty="0" smtClean="0"/>
            <a:t> de </a:t>
          </a:r>
          <a:r>
            <a:rPr lang="en-US" dirty="0" err="1" smtClean="0"/>
            <a:t>demanda</a:t>
          </a:r>
          <a:endParaRPr lang="en-US" dirty="0"/>
        </a:p>
      </dgm:t>
    </dgm:pt>
    <dgm:pt modelId="{3CB4EEB0-4196-4E4A-9479-8D493BDD262D}" type="parTrans" cxnId="{D2720E27-3B15-4EE7-A1B2-8489019A9E3B}">
      <dgm:prSet/>
      <dgm:spPr/>
      <dgm:t>
        <a:bodyPr/>
        <a:lstStyle/>
        <a:p>
          <a:endParaRPr lang="en-US"/>
        </a:p>
      </dgm:t>
    </dgm:pt>
    <dgm:pt modelId="{5282DCEC-896F-4879-8D10-8F0C9A164C3F}" type="sibTrans" cxnId="{D2720E27-3B15-4EE7-A1B2-8489019A9E3B}">
      <dgm:prSet/>
      <dgm:spPr/>
      <dgm:t>
        <a:bodyPr/>
        <a:lstStyle/>
        <a:p>
          <a:endParaRPr lang="en-US"/>
        </a:p>
      </dgm:t>
    </dgm:pt>
    <dgm:pt modelId="{338D7417-863D-4DAA-9CB3-7F206B29F896}">
      <dgm:prSet phldrT="[Texto]"/>
      <dgm:spPr/>
      <dgm:t>
        <a:bodyPr/>
        <a:lstStyle/>
        <a:p>
          <a:r>
            <a:rPr lang="en-US" dirty="0" err="1" smtClean="0"/>
            <a:t>Análisis</a:t>
          </a:r>
          <a:r>
            <a:rPr lang="en-US" dirty="0" smtClean="0"/>
            <a:t> de </a:t>
          </a:r>
          <a:r>
            <a:rPr lang="en-US" dirty="0" err="1" smtClean="0"/>
            <a:t>oferta</a:t>
          </a:r>
          <a:endParaRPr lang="en-US" dirty="0"/>
        </a:p>
      </dgm:t>
    </dgm:pt>
    <dgm:pt modelId="{85A24F32-C85B-4D5C-8374-CFCADF1AF832}" type="parTrans" cxnId="{A1466B2A-8745-4B71-B5F1-03C6196E362A}">
      <dgm:prSet/>
      <dgm:spPr/>
      <dgm:t>
        <a:bodyPr/>
        <a:lstStyle/>
        <a:p>
          <a:endParaRPr lang="en-US"/>
        </a:p>
      </dgm:t>
    </dgm:pt>
    <dgm:pt modelId="{9F3B8F19-38BD-411F-A4B2-AC331F520FC3}" type="sibTrans" cxnId="{A1466B2A-8745-4B71-B5F1-03C6196E362A}">
      <dgm:prSet/>
      <dgm:spPr/>
      <dgm:t>
        <a:bodyPr/>
        <a:lstStyle/>
        <a:p>
          <a:endParaRPr lang="en-US"/>
        </a:p>
      </dgm:t>
    </dgm:pt>
    <dgm:pt modelId="{479A9775-DBA5-4D3A-B098-B1A7265A5A81}">
      <dgm:prSet phldrT="[Texto]"/>
      <dgm:spPr/>
      <dgm:t>
        <a:bodyPr/>
        <a:lstStyle/>
        <a:p>
          <a:r>
            <a:rPr lang="en-US" dirty="0" err="1" smtClean="0"/>
            <a:t>Descripción</a:t>
          </a:r>
          <a:r>
            <a:rPr lang="en-US" dirty="0" smtClean="0"/>
            <a:t> de la </a:t>
          </a:r>
          <a:r>
            <a:rPr lang="en-US" dirty="0" err="1" smtClean="0"/>
            <a:t>iniciativa</a:t>
          </a:r>
          <a:endParaRPr lang="en-US" dirty="0"/>
        </a:p>
      </dgm:t>
    </dgm:pt>
    <dgm:pt modelId="{A47F5464-708A-4F85-A26C-126BF90CBB22}" type="parTrans" cxnId="{B255AD33-6408-4CE5-A26E-18BC658BEF30}">
      <dgm:prSet/>
      <dgm:spPr/>
      <dgm:t>
        <a:bodyPr/>
        <a:lstStyle/>
        <a:p>
          <a:endParaRPr lang="en-US"/>
        </a:p>
      </dgm:t>
    </dgm:pt>
    <dgm:pt modelId="{45BB621C-E80D-4D2C-9A55-0E2AEC639802}" type="sibTrans" cxnId="{B255AD33-6408-4CE5-A26E-18BC658BEF30}">
      <dgm:prSet/>
      <dgm:spPr/>
      <dgm:t>
        <a:bodyPr/>
        <a:lstStyle/>
        <a:p>
          <a:endParaRPr lang="en-US"/>
        </a:p>
      </dgm:t>
    </dgm:pt>
    <dgm:pt modelId="{09A99B19-009F-4339-B8B7-D9175DD6C295}">
      <dgm:prSet/>
      <dgm:spPr/>
      <dgm:t>
        <a:bodyPr/>
        <a:lstStyle/>
        <a:p>
          <a:endParaRPr lang="en-US" dirty="0"/>
        </a:p>
      </dgm:t>
    </dgm:pt>
    <dgm:pt modelId="{FE0DF964-8869-4C1F-BE03-9B8A61A1B584}" type="parTrans" cxnId="{EACB5E99-1BCE-4950-9E2B-80209BE5DF02}">
      <dgm:prSet/>
      <dgm:spPr/>
      <dgm:t>
        <a:bodyPr/>
        <a:lstStyle/>
        <a:p>
          <a:endParaRPr lang="en-US"/>
        </a:p>
      </dgm:t>
    </dgm:pt>
    <dgm:pt modelId="{21ADECB8-2078-481F-9C3F-8E82DF1BF41E}" type="sibTrans" cxnId="{EACB5E99-1BCE-4950-9E2B-80209BE5DF02}">
      <dgm:prSet/>
      <dgm:spPr/>
      <dgm:t>
        <a:bodyPr/>
        <a:lstStyle/>
        <a:p>
          <a:endParaRPr lang="en-US"/>
        </a:p>
      </dgm:t>
    </dgm:pt>
    <dgm:pt modelId="{60FA1278-45AB-4836-BF06-48333D936EC8}">
      <dgm:prSet/>
      <dgm:spPr/>
      <dgm:t>
        <a:bodyPr/>
        <a:lstStyle/>
        <a:p>
          <a:r>
            <a:rPr lang="en-US" dirty="0" err="1" smtClean="0"/>
            <a:t>Brecha</a:t>
          </a:r>
          <a:r>
            <a:rPr lang="en-US" dirty="0" smtClean="0"/>
            <a:t> </a:t>
          </a:r>
          <a:r>
            <a:rPr lang="en-US" dirty="0" err="1" smtClean="0"/>
            <a:t>oferta</a:t>
          </a:r>
          <a:r>
            <a:rPr lang="en-US" dirty="0" smtClean="0"/>
            <a:t> </a:t>
          </a:r>
          <a:r>
            <a:rPr lang="en-US" dirty="0" err="1" smtClean="0"/>
            <a:t>demanda</a:t>
          </a:r>
          <a:endParaRPr lang="en-US" dirty="0"/>
        </a:p>
      </dgm:t>
    </dgm:pt>
    <dgm:pt modelId="{0935C812-C843-4097-B94C-70A00605C0B2}" type="parTrans" cxnId="{172DF256-F74B-4728-A43B-709213AB8AB8}">
      <dgm:prSet/>
      <dgm:spPr/>
      <dgm:t>
        <a:bodyPr/>
        <a:lstStyle/>
        <a:p>
          <a:endParaRPr lang="en-US"/>
        </a:p>
      </dgm:t>
    </dgm:pt>
    <dgm:pt modelId="{38F96AEB-FC56-44F3-B292-F1352D8AFAC8}" type="sibTrans" cxnId="{172DF256-F74B-4728-A43B-709213AB8AB8}">
      <dgm:prSet/>
      <dgm:spPr/>
      <dgm:t>
        <a:bodyPr/>
        <a:lstStyle/>
        <a:p>
          <a:endParaRPr lang="en-US"/>
        </a:p>
      </dgm:t>
    </dgm:pt>
    <dgm:pt modelId="{CFA92AB0-D251-4BD2-8E15-781D2F2E2BE5}">
      <dgm:prSet/>
      <dgm:spPr/>
      <dgm:t>
        <a:bodyPr/>
        <a:lstStyle/>
        <a:p>
          <a:r>
            <a:rPr lang="en-US" dirty="0" err="1" smtClean="0"/>
            <a:t>Análisis</a:t>
          </a:r>
          <a:r>
            <a:rPr lang="en-US" dirty="0" smtClean="0"/>
            <a:t> de </a:t>
          </a:r>
          <a:r>
            <a:rPr lang="en-US" dirty="0" err="1" smtClean="0"/>
            <a:t>riesgo</a:t>
          </a:r>
          <a:r>
            <a:rPr lang="en-US" dirty="0" smtClean="0"/>
            <a:t> a </a:t>
          </a:r>
          <a:r>
            <a:rPr lang="en-US" dirty="0" err="1" smtClean="0"/>
            <a:t>desastres</a:t>
          </a:r>
          <a:r>
            <a:rPr lang="en-US" dirty="0" smtClean="0"/>
            <a:t> y </a:t>
          </a:r>
          <a:r>
            <a:rPr lang="en-US" dirty="0" err="1" smtClean="0"/>
            <a:t>cambio</a:t>
          </a:r>
          <a:r>
            <a:rPr lang="en-US" dirty="0" smtClean="0"/>
            <a:t> </a:t>
          </a:r>
          <a:r>
            <a:rPr lang="en-US" dirty="0" err="1" smtClean="0"/>
            <a:t>climático</a:t>
          </a:r>
          <a:endParaRPr lang="en-US" dirty="0" smtClean="0"/>
        </a:p>
      </dgm:t>
    </dgm:pt>
    <dgm:pt modelId="{E1B60216-5CBF-4C2D-815E-972DDF45245D}" type="parTrans" cxnId="{D4D06A6B-2324-4766-997D-06292F6CA54E}">
      <dgm:prSet/>
      <dgm:spPr/>
      <dgm:t>
        <a:bodyPr/>
        <a:lstStyle/>
        <a:p>
          <a:endParaRPr lang="en-US"/>
        </a:p>
      </dgm:t>
    </dgm:pt>
    <dgm:pt modelId="{5A21C457-F634-49D1-8847-55BD2FEB5CCD}" type="sibTrans" cxnId="{D4D06A6B-2324-4766-997D-06292F6CA54E}">
      <dgm:prSet/>
      <dgm:spPr/>
      <dgm:t>
        <a:bodyPr/>
        <a:lstStyle/>
        <a:p>
          <a:endParaRPr lang="en-US"/>
        </a:p>
      </dgm:t>
    </dgm:pt>
    <dgm:pt modelId="{AED18AA2-BDAB-4959-9428-F4224CEBFEA4}">
      <dgm:prSet/>
      <dgm:spPr/>
      <dgm:t>
        <a:bodyPr/>
        <a:lstStyle/>
        <a:p>
          <a:r>
            <a:rPr lang="en-US" dirty="0" err="1" smtClean="0"/>
            <a:t>Análisis</a:t>
          </a:r>
          <a:r>
            <a:rPr lang="en-US" dirty="0" smtClean="0"/>
            <a:t> de </a:t>
          </a:r>
          <a:r>
            <a:rPr lang="en-US" dirty="0" err="1" smtClean="0"/>
            <a:t>impacto</a:t>
          </a:r>
          <a:r>
            <a:rPr lang="en-US" dirty="0" smtClean="0"/>
            <a:t> </a:t>
          </a:r>
          <a:r>
            <a:rPr lang="en-US" dirty="0" err="1" smtClean="0"/>
            <a:t>ambiental</a:t>
          </a:r>
          <a:endParaRPr lang="en-US" dirty="0"/>
        </a:p>
      </dgm:t>
    </dgm:pt>
    <dgm:pt modelId="{23DAFED1-5C02-46F1-B64F-1A7BF61EC576}" type="parTrans" cxnId="{CB8A7C50-056A-4C72-8D5B-9F3534110A7B}">
      <dgm:prSet/>
      <dgm:spPr/>
      <dgm:t>
        <a:bodyPr/>
        <a:lstStyle/>
        <a:p>
          <a:endParaRPr lang="en-US"/>
        </a:p>
      </dgm:t>
    </dgm:pt>
    <dgm:pt modelId="{CCA26FC8-DC1E-4E68-857F-836980126825}" type="sibTrans" cxnId="{CB8A7C50-056A-4C72-8D5B-9F3534110A7B}">
      <dgm:prSet/>
      <dgm:spPr/>
      <dgm:t>
        <a:bodyPr/>
        <a:lstStyle/>
        <a:p>
          <a:endParaRPr lang="en-US"/>
        </a:p>
      </dgm:t>
    </dgm:pt>
    <dgm:pt modelId="{069BADB6-33ED-4F31-A6E8-8E398CC161A9}" type="pres">
      <dgm:prSet presAssocID="{0827AE59-A3D5-4A0F-9C4C-2DD41D6B273E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CB28648-B499-42B7-8793-195229C1F6B5}" type="pres">
      <dgm:prSet presAssocID="{D9C72009-48F8-4472-81E9-11A69CF3072B}" presName="compNode" presStyleCnt="0"/>
      <dgm:spPr/>
    </dgm:pt>
    <dgm:pt modelId="{E7287228-B192-42AC-8FF2-E8BACCE6DFFC}" type="pres">
      <dgm:prSet presAssocID="{D9C72009-48F8-4472-81E9-11A69CF3072B}" presName="aNode" presStyleLbl="bgShp" presStyleIdx="0" presStyleCnt="2"/>
      <dgm:spPr/>
      <dgm:t>
        <a:bodyPr/>
        <a:lstStyle/>
        <a:p>
          <a:endParaRPr lang="en-US"/>
        </a:p>
      </dgm:t>
    </dgm:pt>
    <dgm:pt modelId="{BDE1D2F9-B0AC-4DD1-9BFF-E1CCC2B389C9}" type="pres">
      <dgm:prSet presAssocID="{D9C72009-48F8-4472-81E9-11A69CF3072B}" presName="textNode" presStyleLbl="bgShp" presStyleIdx="0" presStyleCnt="2"/>
      <dgm:spPr/>
      <dgm:t>
        <a:bodyPr/>
        <a:lstStyle/>
        <a:p>
          <a:endParaRPr lang="en-US"/>
        </a:p>
      </dgm:t>
    </dgm:pt>
    <dgm:pt modelId="{625EBC96-1CE0-474F-828A-39071FE5C805}" type="pres">
      <dgm:prSet presAssocID="{D9C72009-48F8-4472-81E9-11A69CF3072B}" presName="compChildNode" presStyleCnt="0"/>
      <dgm:spPr/>
    </dgm:pt>
    <dgm:pt modelId="{960084A3-3F73-4716-8D44-6027DD2C78D4}" type="pres">
      <dgm:prSet presAssocID="{D9C72009-48F8-4472-81E9-11A69CF3072B}" presName="theInnerList" presStyleCnt="0"/>
      <dgm:spPr/>
    </dgm:pt>
    <dgm:pt modelId="{F60BE9F3-095D-4AEB-862C-A2FA808DC873}" type="pres">
      <dgm:prSet presAssocID="{240E8301-E73C-45B1-85A4-BE0BCEFD1C92}" presName="child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A7585E-7321-4959-8E9C-19BC41F1C649}" type="pres">
      <dgm:prSet presAssocID="{240E8301-E73C-45B1-85A4-BE0BCEFD1C92}" presName="aSpace2" presStyleCnt="0"/>
      <dgm:spPr/>
    </dgm:pt>
    <dgm:pt modelId="{DD1BD097-8CEF-45BA-B3EA-12C030F00133}" type="pres">
      <dgm:prSet presAssocID="{338D7417-863D-4DAA-9CB3-7F206B29F896}" presName="child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01912D-DED0-47F2-83CF-C89F7F3DBABA}" type="pres">
      <dgm:prSet presAssocID="{338D7417-863D-4DAA-9CB3-7F206B29F896}" presName="aSpace2" presStyleCnt="0"/>
      <dgm:spPr/>
    </dgm:pt>
    <dgm:pt modelId="{F58FBE44-1759-4A35-8395-391BA7832011}" type="pres">
      <dgm:prSet presAssocID="{60FA1278-45AB-4836-BF06-48333D936EC8}" presName="child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34491DA-F031-4053-AC8A-594373980C96}" type="pres">
      <dgm:prSet presAssocID="{60FA1278-45AB-4836-BF06-48333D936EC8}" presName="aSpace2" presStyleCnt="0"/>
      <dgm:spPr/>
    </dgm:pt>
    <dgm:pt modelId="{B59F07EB-2E76-4AC5-ABAB-2A894D485894}" type="pres">
      <dgm:prSet presAssocID="{CFA92AB0-D251-4BD2-8E15-781D2F2E2BE5}" presName="child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A24D32-B17C-443B-B8D2-AF30ED3D0E16}" type="pres">
      <dgm:prSet presAssocID="{CFA92AB0-D251-4BD2-8E15-781D2F2E2BE5}" presName="aSpace2" presStyleCnt="0"/>
      <dgm:spPr/>
    </dgm:pt>
    <dgm:pt modelId="{F2794EB1-F083-4B6C-B9A4-A57644A9EEA4}" type="pres">
      <dgm:prSet presAssocID="{AED18AA2-BDAB-4959-9428-F4224CEBFEA4}" presName="child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6B8B11-A01E-4D3D-A573-9B29C3B6A859}" type="pres">
      <dgm:prSet presAssocID="{D9C72009-48F8-4472-81E9-11A69CF3072B}" presName="aSpace" presStyleCnt="0"/>
      <dgm:spPr/>
    </dgm:pt>
    <dgm:pt modelId="{1A642B2F-3A64-4E95-B329-D241FE1EAB41}" type="pres">
      <dgm:prSet presAssocID="{479A9775-DBA5-4D3A-B098-B1A7265A5A81}" presName="compNode" presStyleCnt="0"/>
      <dgm:spPr/>
    </dgm:pt>
    <dgm:pt modelId="{1E251A4C-9E73-424C-B546-92B986737326}" type="pres">
      <dgm:prSet presAssocID="{479A9775-DBA5-4D3A-B098-B1A7265A5A81}" presName="aNode" presStyleLbl="bgShp" presStyleIdx="1" presStyleCnt="2"/>
      <dgm:spPr/>
      <dgm:t>
        <a:bodyPr/>
        <a:lstStyle/>
        <a:p>
          <a:endParaRPr lang="en-US"/>
        </a:p>
      </dgm:t>
    </dgm:pt>
    <dgm:pt modelId="{A9B2B6EE-8B0D-4DF5-A468-96E4E52BE8BB}" type="pres">
      <dgm:prSet presAssocID="{479A9775-DBA5-4D3A-B098-B1A7265A5A81}" presName="textNode" presStyleLbl="bgShp" presStyleIdx="1" presStyleCnt="2"/>
      <dgm:spPr/>
      <dgm:t>
        <a:bodyPr/>
        <a:lstStyle/>
        <a:p>
          <a:endParaRPr lang="en-US"/>
        </a:p>
      </dgm:t>
    </dgm:pt>
    <dgm:pt modelId="{BC4A6EBA-A3EE-4F76-A034-DB99D11C918E}" type="pres">
      <dgm:prSet presAssocID="{479A9775-DBA5-4D3A-B098-B1A7265A5A81}" presName="compChildNode" presStyleCnt="0"/>
      <dgm:spPr/>
    </dgm:pt>
    <dgm:pt modelId="{0FED4255-33C4-4317-B484-75CBDCA1C00B}" type="pres">
      <dgm:prSet presAssocID="{479A9775-DBA5-4D3A-B098-B1A7265A5A81}" presName="theInnerList" presStyleCnt="0"/>
      <dgm:spPr/>
    </dgm:pt>
    <dgm:pt modelId="{4A2E7D61-B514-4E9C-B755-CD6828B6CB9C}" type="pres">
      <dgm:prSet presAssocID="{09A99B19-009F-4339-B8B7-D9175DD6C295}" presName="child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53740222-6BF8-4BEA-B24A-A52D8B31FF71}" type="presOf" srcId="{CFA92AB0-D251-4BD2-8E15-781D2F2E2BE5}" destId="{B59F07EB-2E76-4AC5-ABAB-2A894D485894}" srcOrd="0" destOrd="0" presId="urn:microsoft.com/office/officeart/2005/8/layout/lProcess2"/>
    <dgm:cxn modelId="{55185648-4719-40A5-A6B2-0EE638EBEC1B}" type="presOf" srcId="{AED18AA2-BDAB-4959-9428-F4224CEBFEA4}" destId="{F2794EB1-F083-4B6C-B9A4-A57644A9EEA4}" srcOrd="0" destOrd="0" presId="urn:microsoft.com/office/officeart/2005/8/layout/lProcess2"/>
    <dgm:cxn modelId="{CB8A7C50-056A-4C72-8D5B-9F3534110A7B}" srcId="{D9C72009-48F8-4472-81E9-11A69CF3072B}" destId="{AED18AA2-BDAB-4959-9428-F4224CEBFEA4}" srcOrd="4" destOrd="0" parTransId="{23DAFED1-5C02-46F1-B64F-1A7BF61EC576}" sibTransId="{CCA26FC8-DC1E-4E68-857F-836980126825}"/>
    <dgm:cxn modelId="{29222DCC-4F14-4E80-93E9-E34D5F460151}" type="presOf" srcId="{0827AE59-A3D5-4A0F-9C4C-2DD41D6B273E}" destId="{069BADB6-33ED-4F31-A6E8-8E398CC161A9}" srcOrd="0" destOrd="0" presId="urn:microsoft.com/office/officeart/2005/8/layout/lProcess2"/>
    <dgm:cxn modelId="{03670D7B-C4B3-4328-B000-C2E0F0F1BCC1}" type="presOf" srcId="{D9C72009-48F8-4472-81E9-11A69CF3072B}" destId="{BDE1D2F9-B0AC-4DD1-9BFF-E1CCC2B389C9}" srcOrd="1" destOrd="0" presId="urn:microsoft.com/office/officeart/2005/8/layout/lProcess2"/>
    <dgm:cxn modelId="{578272F7-4545-471D-ADED-D8C5F39A5D48}" type="presOf" srcId="{240E8301-E73C-45B1-85A4-BE0BCEFD1C92}" destId="{F60BE9F3-095D-4AEB-862C-A2FA808DC873}" srcOrd="0" destOrd="0" presId="urn:microsoft.com/office/officeart/2005/8/layout/lProcess2"/>
    <dgm:cxn modelId="{DB327907-D309-4566-946C-B5D89C1CA13B}" type="presOf" srcId="{479A9775-DBA5-4D3A-B098-B1A7265A5A81}" destId="{1E251A4C-9E73-424C-B546-92B986737326}" srcOrd="0" destOrd="0" presId="urn:microsoft.com/office/officeart/2005/8/layout/lProcess2"/>
    <dgm:cxn modelId="{D4D06A6B-2324-4766-997D-06292F6CA54E}" srcId="{D9C72009-48F8-4472-81E9-11A69CF3072B}" destId="{CFA92AB0-D251-4BD2-8E15-781D2F2E2BE5}" srcOrd="3" destOrd="0" parTransId="{E1B60216-5CBF-4C2D-815E-972DDF45245D}" sibTransId="{5A21C457-F634-49D1-8847-55BD2FEB5CCD}"/>
    <dgm:cxn modelId="{EACB5E99-1BCE-4950-9E2B-80209BE5DF02}" srcId="{479A9775-DBA5-4D3A-B098-B1A7265A5A81}" destId="{09A99B19-009F-4339-B8B7-D9175DD6C295}" srcOrd="0" destOrd="0" parTransId="{FE0DF964-8869-4C1F-BE03-9B8A61A1B584}" sibTransId="{21ADECB8-2078-481F-9C3F-8E82DF1BF41E}"/>
    <dgm:cxn modelId="{18B7ABD5-66F0-4E74-87CB-17E54B9429B1}" type="presOf" srcId="{479A9775-DBA5-4D3A-B098-B1A7265A5A81}" destId="{A9B2B6EE-8B0D-4DF5-A468-96E4E52BE8BB}" srcOrd="1" destOrd="0" presId="urn:microsoft.com/office/officeart/2005/8/layout/lProcess2"/>
    <dgm:cxn modelId="{A1466B2A-8745-4B71-B5F1-03C6196E362A}" srcId="{D9C72009-48F8-4472-81E9-11A69CF3072B}" destId="{338D7417-863D-4DAA-9CB3-7F206B29F896}" srcOrd="1" destOrd="0" parTransId="{85A24F32-C85B-4D5C-8374-CFCADF1AF832}" sibTransId="{9F3B8F19-38BD-411F-A4B2-AC331F520FC3}"/>
    <dgm:cxn modelId="{C9D3C08F-EDD6-4152-8E43-225BB4F16A2A}" srcId="{0827AE59-A3D5-4A0F-9C4C-2DD41D6B273E}" destId="{D9C72009-48F8-4472-81E9-11A69CF3072B}" srcOrd="0" destOrd="0" parTransId="{8538B716-4226-498D-B6ED-B529EDD61B44}" sibTransId="{45A801DB-8DD4-4FB4-B7DD-B1C3E1FEA814}"/>
    <dgm:cxn modelId="{172DF256-F74B-4728-A43B-709213AB8AB8}" srcId="{D9C72009-48F8-4472-81E9-11A69CF3072B}" destId="{60FA1278-45AB-4836-BF06-48333D936EC8}" srcOrd="2" destOrd="0" parTransId="{0935C812-C843-4097-B94C-70A00605C0B2}" sibTransId="{38F96AEB-FC56-44F3-B292-F1352D8AFAC8}"/>
    <dgm:cxn modelId="{D2720E27-3B15-4EE7-A1B2-8489019A9E3B}" srcId="{D9C72009-48F8-4472-81E9-11A69CF3072B}" destId="{240E8301-E73C-45B1-85A4-BE0BCEFD1C92}" srcOrd="0" destOrd="0" parTransId="{3CB4EEB0-4196-4E4A-9479-8D493BDD262D}" sibTransId="{5282DCEC-896F-4879-8D10-8F0C9A164C3F}"/>
    <dgm:cxn modelId="{F81FB56B-465A-47A5-9F0D-EB0192BF93AC}" type="presOf" srcId="{60FA1278-45AB-4836-BF06-48333D936EC8}" destId="{F58FBE44-1759-4A35-8395-391BA7832011}" srcOrd="0" destOrd="0" presId="urn:microsoft.com/office/officeart/2005/8/layout/lProcess2"/>
    <dgm:cxn modelId="{76BC00E3-CD76-4C35-BA89-1027361F261B}" type="presOf" srcId="{09A99B19-009F-4339-B8B7-D9175DD6C295}" destId="{4A2E7D61-B514-4E9C-B755-CD6828B6CB9C}" srcOrd="0" destOrd="0" presId="urn:microsoft.com/office/officeart/2005/8/layout/lProcess2"/>
    <dgm:cxn modelId="{2F1179F2-4A94-498D-865A-C467AF0D654E}" type="presOf" srcId="{D9C72009-48F8-4472-81E9-11A69CF3072B}" destId="{E7287228-B192-42AC-8FF2-E8BACCE6DFFC}" srcOrd="0" destOrd="0" presId="urn:microsoft.com/office/officeart/2005/8/layout/lProcess2"/>
    <dgm:cxn modelId="{B255AD33-6408-4CE5-A26E-18BC658BEF30}" srcId="{0827AE59-A3D5-4A0F-9C4C-2DD41D6B273E}" destId="{479A9775-DBA5-4D3A-B098-B1A7265A5A81}" srcOrd="1" destOrd="0" parTransId="{A47F5464-708A-4F85-A26C-126BF90CBB22}" sibTransId="{45BB621C-E80D-4D2C-9A55-0E2AEC639802}"/>
    <dgm:cxn modelId="{FADB24CD-E024-4594-974F-6B0421974B2D}" type="presOf" srcId="{338D7417-863D-4DAA-9CB3-7F206B29F896}" destId="{DD1BD097-8CEF-45BA-B3EA-12C030F00133}" srcOrd="0" destOrd="0" presId="urn:microsoft.com/office/officeart/2005/8/layout/lProcess2"/>
    <dgm:cxn modelId="{BBB328CE-FC8E-4268-BC77-687387EE1E65}" type="presParOf" srcId="{069BADB6-33ED-4F31-A6E8-8E398CC161A9}" destId="{6CB28648-B499-42B7-8793-195229C1F6B5}" srcOrd="0" destOrd="0" presId="urn:microsoft.com/office/officeart/2005/8/layout/lProcess2"/>
    <dgm:cxn modelId="{33344FA5-3E48-4F41-AD60-C744D1146FA0}" type="presParOf" srcId="{6CB28648-B499-42B7-8793-195229C1F6B5}" destId="{E7287228-B192-42AC-8FF2-E8BACCE6DFFC}" srcOrd="0" destOrd="0" presId="urn:microsoft.com/office/officeart/2005/8/layout/lProcess2"/>
    <dgm:cxn modelId="{FCA52AE5-A005-4D2D-A046-10C7BBCEFC5C}" type="presParOf" srcId="{6CB28648-B499-42B7-8793-195229C1F6B5}" destId="{BDE1D2F9-B0AC-4DD1-9BFF-E1CCC2B389C9}" srcOrd="1" destOrd="0" presId="urn:microsoft.com/office/officeart/2005/8/layout/lProcess2"/>
    <dgm:cxn modelId="{21AE7257-C9E0-42F5-920D-79FAE2CD5ED2}" type="presParOf" srcId="{6CB28648-B499-42B7-8793-195229C1F6B5}" destId="{625EBC96-1CE0-474F-828A-39071FE5C805}" srcOrd="2" destOrd="0" presId="urn:microsoft.com/office/officeart/2005/8/layout/lProcess2"/>
    <dgm:cxn modelId="{2AB02EAE-077F-4E14-A48B-E3633BB49AD4}" type="presParOf" srcId="{625EBC96-1CE0-474F-828A-39071FE5C805}" destId="{960084A3-3F73-4716-8D44-6027DD2C78D4}" srcOrd="0" destOrd="0" presId="urn:microsoft.com/office/officeart/2005/8/layout/lProcess2"/>
    <dgm:cxn modelId="{2DD77676-13E7-4344-AC2C-0840014204B2}" type="presParOf" srcId="{960084A3-3F73-4716-8D44-6027DD2C78D4}" destId="{F60BE9F3-095D-4AEB-862C-A2FA808DC873}" srcOrd="0" destOrd="0" presId="urn:microsoft.com/office/officeart/2005/8/layout/lProcess2"/>
    <dgm:cxn modelId="{53E8DE1E-D18F-4E92-BD98-5B3AB44198D1}" type="presParOf" srcId="{960084A3-3F73-4716-8D44-6027DD2C78D4}" destId="{77A7585E-7321-4959-8E9C-19BC41F1C649}" srcOrd="1" destOrd="0" presId="urn:microsoft.com/office/officeart/2005/8/layout/lProcess2"/>
    <dgm:cxn modelId="{43F6370E-8B08-45AF-B22A-1CCD22EF70B6}" type="presParOf" srcId="{960084A3-3F73-4716-8D44-6027DD2C78D4}" destId="{DD1BD097-8CEF-45BA-B3EA-12C030F00133}" srcOrd="2" destOrd="0" presId="urn:microsoft.com/office/officeart/2005/8/layout/lProcess2"/>
    <dgm:cxn modelId="{40F77157-C6ED-499D-93B9-6A172974F4FC}" type="presParOf" srcId="{960084A3-3F73-4716-8D44-6027DD2C78D4}" destId="{6801912D-DED0-47F2-83CF-C89F7F3DBABA}" srcOrd="3" destOrd="0" presId="urn:microsoft.com/office/officeart/2005/8/layout/lProcess2"/>
    <dgm:cxn modelId="{C3754E06-3EE2-4661-B19D-4E794A2FE459}" type="presParOf" srcId="{960084A3-3F73-4716-8D44-6027DD2C78D4}" destId="{F58FBE44-1759-4A35-8395-391BA7832011}" srcOrd="4" destOrd="0" presId="urn:microsoft.com/office/officeart/2005/8/layout/lProcess2"/>
    <dgm:cxn modelId="{60ADE03F-549F-4DC8-9346-CE9FFD4C1461}" type="presParOf" srcId="{960084A3-3F73-4716-8D44-6027DD2C78D4}" destId="{134491DA-F031-4053-AC8A-594373980C96}" srcOrd="5" destOrd="0" presId="urn:microsoft.com/office/officeart/2005/8/layout/lProcess2"/>
    <dgm:cxn modelId="{80BF0EFD-0FFE-4252-9E7D-6EE27AF1BBD3}" type="presParOf" srcId="{960084A3-3F73-4716-8D44-6027DD2C78D4}" destId="{B59F07EB-2E76-4AC5-ABAB-2A894D485894}" srcOrd="6" destOrd="0" presId="urn:microsoft.com/office/officeart/2005/8/layout/lProcess2"/>
    <dgm:cxn modelId="{93B9D40F-F328-414C-B94A-9851CC1F6136}" type="presParOf" srcId="{960084A3-3F73-4716-8D44-6027DD2C78D4}" destId="{56A24D32-B17C-443B-B8D2-AF30ED3D0E16}" srcOrd="7" destOrd="0" presId="urn:microsoft.com/office/officeart/2005/8/layout/lProcess2"/>
    <dgm:cxn modelId="{5DBD9C4C-942E-497E-A0B6-3D875599DB2F}" type="presParOf" srcId="{960084A3-3F73-4716-8D44-6027DD2C78D4}" destId="{F2794EB1-F083-4B6C-B9A4-A57644A9EEA4}" srcOrd="8" destOrd="0" presId="urn:microsoft.com/office/officeart/2005/8/layout/lProcess2"/>
    <dgm:cxn modelId="{9F9EA4C1-1AC6-4C9C-8CBF-69658876DABC}" type="presParOf" srcId="{069BADB6-33ED-4F31-A6E8-8E398CC161A9}" destId="{5D6B8B11-A01E-4D3D-A573-9B29C3B6A859}" srcOrd="1" destOrd="0" presId="urn:microsoft.com/office/officeart/2005/8/layout/lProcess2"/>
    <dgm:cxn modelId="{3B6AAA94-005E-45BD-AEAC-44515A962BBB}" type="presParOf" srcId="{069BADB6-33ED-4F31-A6E8-8E398CC161A9}" destId="{1A642B2F-3A64-4E95-B329-D241FE1EAB41}" srcOrd="2" destOrd="0" presId="urn:microsoft.com/office/officeart/2005/8/layout/lProcess2"/>
    <dgm:cxn modelId="{340704E9-86D1-4947-8CAB-DA66E900F90B}" type="presParOf" srcId="{1A642B2F-3A64-4E95-B329-D241FE1EAB41}" destId="{1E251A4C-9E73-424C-B546-92B986737326}" srcOrd="0" destOrd="0" presId="urn:microsoft.com/office/officeart/2005/8/layout/lProcess2"/>
    <dgm:cxn modelId="{FB865BFA-1CB2-41AB-A3BA-FA4A4F0E5290}" type="presParOf" srcId="{1A642B2F-3A64-4E95-B329-D241FE1EAB41}" destId="{A9B2B6EE-8B0D-4DF5-A468-96E4E52BE8BB}" srcOrd="1" destOrd="0" presId="urn:microsoft.com/office/officeart/2005/8/layout/lProcess2"/>
    <dgm:cxn modelId="{0D58C377-C94B-4A29-8062-A97B877AFC5F}" type="presParOf" srcId="{1A642B2F-3A64-4E95-B329-D241FE1EAB41}" destId="{BC4A6EBA-A3EE-4F76-A034-DB99D11C918E}" srcOrd="2" destOrd="0" presId="urn:microsoft.com/office/officeart/2005/8/layout/lProcess2"/>
    <dgm:cxn modelId="{D2F503E9-E07C-47C1-9FE9-B8FDC222A342}" type="presParOf" srcId="{BC4A6EBA-A3EE-4F76-A034-DB99D11C918E}" destId="{0FED4255-33C4-4317-B484-75CBDCA1C00B}" srcOrd="0" destOrd="0" presId="urn:microsoft.com/office/officeart/2005/8/layout/lProcess2"/>
    <dgm:cxn modelId="{272AC969-EB97-46DD-89C0-CC7F0AAD3CDF}" type="presParOf" srcId="{0FED4255-33C4-4317-B484-75CBDCA1C00B}" destId="{4A2E7D61-B514-4E9C-B755-CD6828B6CB9C}" srcOrd="0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827AE59-A3D5-4A0F-9C4C-2DD41D6B273E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F700E81-9C89-40A5-82DF-AEE606615A01}">
      <dgm:prSet phldrT="[Texto]"/>
      <dgm:spPr/>
      <dgm:t>
        <a:bodyPr/>
        <a:lstStyle/>
        <a:p>
          <a:pPr algn="ctr"/>
          <a:r>
            <a:rPr lang="en-US" dirty="0" smtClean="0"/>
            <a:t>Beneficios </a:t>
          </a:r>
          <a:r>
            <a:rPr lang="en-US" dirty="0" err="1" smtClean="0"/>
            <a:t>esperados</a:t>
          </a:r>
          <a:r>
            <a:rPr lang="en-US" dirty="0" smtClean="0"/>
            <a:t> y </a:t>
          </a:r>
          <a:r>
            <a:rPr lang="en-US" dirty="0" err="1" smtClean="0"/>
            <a:t>beneficiarios</a:t>
          </a:r>
          <a:endParaRPr lang="en-US" dirty="0"/>
        </a:p>
      </dgm:t>
    </dgm:pt>
    <dgm:pt modelId="{9BE4F9FA-F998-436F-BD80-E39E880CFEE8}" type="parTrans" cxnId="{77DAF2C8-CFF1-411C-8382-A2DF102E55D1}">
      <dgm:prSet/>
      <dgm:spPr/>
      <dgm:t>
        <a:bodyPr/>
        <a:lstStyle/>
        <a:p>
          <a:pPr algn="ctr"/>
          <a:endParaRPr lang="en-US"/>
        </a:p>
      </dgm:t>
    </dgm:pt>
    <dgm:pt modelId="{9DD08E4C-0B91-4365-8CE0-173FE19B1386}" type="sibTrans" cxnId="{77DAF2C8-CFF1-411C-8382-A2DF102E55D1}">
      <dgm:prSet/>
      <dgm:spPr/>
      <dgm:t>
        <a:bodyPr/>
        <a:lstStyle/>
        <a:p>
          <a:pPr algn="ctr"/>
          <a:endParaRPr lang="en-US"/>
        </a:p>
      </dgm:t>
    </dgm:pt>
    <dgm:pt modelId="{BAC9B5A6-A73E-4873-91D8-BD0245DF2004}">
      <dgm:prSet phldrT="[Texto]"/>
      <dgm:spPr/>
      <dgm:t>
        <a:bodyPr/>
        <a:lstStyle/>
        <a:p>
          <a:pPr algn="ctr"/>
          <a:endParaRPr lang="en-US" dirty="0"/>
        </a:p>
      </dgm:t>
    </dgm:pt>
    <dgm:pt modelId="{7EAB7892-1DC8-4714-9438-9C55531F0F50}" type="parTrans" cxnId="{23A5161D-4FB2-4EBD-885E-6DC7AC9922EE}">
      <dgm:prSet/>
      <dgm:spPr/>
      <dgm:t>
        <a:bodyPr/>
        <a:lstStyle/>
        <a:p>
          <a:pPr algn="ctr"/>
          <a:endParaRPr lang="en-US"/>
        </a:p>
      </dgm:t>
    </dgm:pt>
    <dgm:pt modelId="{C5876A67-8B2B-4C8D-AB02-BCEE18B76266}" type="sibTrans" cxnId="{23A5161D-4FB2-4EBD-885E-6DC7AC9922EE}">
      <dgm:prSet/>
      <dgm:spPr/>
      <dgm:t>
        <a:bodyPr/>
        <a:lstStyle/>
        <a:p>
          <a:pPr algn="ctr"/>
          <a:endParaRPr lang="en-US"/>
        </a:p>
      </dgm:t>
    </dgm:pt>
    <dgm:pt modelId="{D9C72009-48F8-4472-81E9-11A69CF3072B}">
      <dgm:prSet phldrT="[Texto]"/>
      <dgm:spPr/>
      <dgm:t>
        <a:bodyPr/>
        <a:lstStyle/>
        <a:p>
          <a:pPr algn="ctr"/>
          <a:r>
            <a:rPr lang="en-US" dirty="0" err="1" smtClean="0"/>
            <a:t>Presupuesto</a:t>
          </a:r>
          <a:r>
            <a:rPr lang="en-US" dirty="0" smtClean="0"/>
            <a:t> de </a:t>
          </a:r>
          <a:r>
            <a:rPr lang="en-US" dirty="0" err="1" smtClean="0"/>
            <a:t>inversión</a:t>
          </a:r>
          <a:endParaRPr lang="en-US" dirty="0"/>
        </a:p>
      </dgm:t>
    </dgm:pt>
    <dgm:pt modelId="{8538B716-4226-498D-B6ED-B529EDD61B44}" type="parTrans" cxnId="{C9D3C08F-EDD6-4152-8E43-225BB4F16A2A}">
      <dgm:prSet/>
      <dgm:spPr/>
      <dgm:t>
        <a:bodyPr/>
        <a:lstStyle/>
        <a:p>
          <a:pPr algn="ctr"/>
          <a:endParaRPr lang="en-US"/>
        </a:p>
      </dgm:t>
    </dgm:pt>
    <dgm:pt modelId="{45A801DB-8DD4-4FB4-B7DD-B1C3E1FEA814}" type="sibTrans" cxnId="{C9D3C08F-EDD6-4152-8E43-225BB4F16A2A}">
      <dgm:prSet/>
      <dgm:spPr/>
      <dgm:t>
        <a:bodyPr/>
        <a:lstStyle/>
        <a:p>
          <a:pPr algn="ctr"/>
          <a:endParaRPr lang="en-US"/>
        </a:p>
      </dgm:t>
    </dgm:pt>
    <dgm:pt modelId="{240E8301-E73C-45B1-85A4-BE0BCEFD1C92}">
      <dgm:prSet phldrT="[Texto]"/>
      <dgm:spPr/>
      <dgm:t>
        <a:bodyPr/>
        <a:lstStyle/>
        <a:p>
          <a:pPr algn="ctr"/>
          <a:endParaRPr lang="en-US" dirty="0"/>
        </a:p>
      </dgm:t>
    </dgm:pt>
    <dgm:pt modelId="{3CB4EEB0-4196-4E4A-9479-8D493BDD262D}" type="parTrans" cxnId="{D2720E27-3B15-4EE7-A1B2-8489019A9E3B}">
      <dgm:prSet/>
      <dgm:spPr/>
      <dgm:t>
        <a:bodyPr/>
        <a:lstStyle/>
        <a:p>
          <a:pPr algn="ctr"/>
          <a:endParaRPr lang="en-US"/>
        </a:p>
      </dgm:t>
    </dgm:pt>
    <dgm:pt modelId="{5282DCEC-896F-4879-8D10-8F0C9A164C3F}" type="sibTrans" cxnId="{D2720E27-3B15-4EE7-A1B2-8489019A9E3B}">
      <dgm:prSet/>
      <dgm:spPr/>
      <dgm:t>
        <a:bodyPr/>
        <a:lstStyle/>
        <a:p>
          <a:pPr algn="ctr"/>
          <a:endParaRPr lang="en-US"/>
        </a:p>
      </dgm:t>
    </dgm:pt>
    <dgm:pt modelId="{479A9775-DBA5-4D3A-B098-B1A7265A5A81}">
      <dgm:prSet phldrT="[Texto]"/>
      <dgm:spPr/>
      <dgm:t>
        <a:bodyPr/>
        <a:lstStyle/>
        <a:p>
          <a:pPr algn="ctr"/>
          <a:r>
            <a:rPr lang="en-US" dirty="0" err="1" smtClean="0"/>
            <a:t>Evaluación</a:t>
          </a:r>
          <a:r>
            <a:rPr lang="en-US" dirty="0" smtClean="0"/>
            <a:t> del Proyecto</a:t>
          </a:r>
          <a:endParaRPr lang="en-US" dirty="0"/>
        </a:p>
      </dgm:t>
    </dgm:pt>
    <dgm:pt modelId="{A47F5464-708A-4F85-A26C-126BF90CBB22}" type="parTrans" cxnId="{B255AD33-6408-4CE5-A26E-18BC658BEF30}">
      <dgm:prSet/>
      <dgm:spPr/>
      <dgm:t>
        <a:bodyPr/>
        <a:lstStyle/>
        <a:p>
          <a:pPr algn="ctr"/>
          <a:endParaRPr lang="en-US"/>
        </a:p>
      </dgm:t>
    </dgm:pt>
    <dgm:pt modelId="{45BB621C-E80D-4D2C-9A55-0E2AEC639802}" type="sibTrans" cxnId="{B255AD33-6408-4CE5-A26E-18BC658BEF30}">
      <dgm:prSet/>
      <dgm:spPr/>
      <dgm:t>
        <a:bodyPr/>
        <a:lstStyle/>
        <a:p>
          <a:pPr algn="ctr"/>
          <a:endParaRPr lang="en-US"/>
        </a:p>
      </dgm:t>
    </dgm:pt>
    <dgm:pt modelId="{09A99B19-009F-4339-B8B7-D9175DD6C295}">
      <dgm:prSet/>
      <dgm:spPr/>
      <dgm:t>
        <a:bodyPr/>
        <a:lstStyle/>
        <a:p>
          <a:pPr algn="ctr"/>
          <a:r>
            <a:rPr lang="en-US" dirty="0" err="1" smtClean="0"/>
            <a:t>Evaluación</a:t>
          </a:r>
          <a:r>
            <a:rPr lang="en-US" dirty="0" smtClean="0"/>
            <a:t> </a:t>
          </a:r>
          <a:r>
            <a:rPr lang="en-US" dirty="0" err="1" smtClean="0"/>
            <a:t>financiera</a:t>
          </a:r>
          <a:endParaRPr lang="en-US" dirty="0"/>
        </a:p>
      </dgm:t>
    </dgm:pt>
    <dgm:pt modelId="{FE0DF964-8869-4C1F-BE03-9B8A61A1B584}" type="parTrans" cxnId="{EACB5E99-1BCE-4950-9E2B-80209BE5DF02}">
      <dgm:prSet/>
      <dgm:spPr/>
      <dgm:t>
        <a:bodyPr/>
        <a:lstStyle/>
        <a:p>
          <a:pPr algn="ctr"/>
          <a:endParaRPr lang="en-US"/>
        </a:p>
      </dgm:t>
    </dgm:pt>
    <dgm:pt modelId="{21ADECB8-2078-481F-9C3F-8E82DF1BF41E}" type="sibTrans" cxnId="{EACB5E99-1BCE-4950-9E2B-80209BE5DF02}">
      <dgm:prSet/>
      <dgm:spPr/>
      <dgm:t>
        <a:bodyPr/>
        <a:lstStyle/>
        <a:p>
          <a:pPr algn="ctr"/>
          <a:endParaRPr lang="en-US"/>
        </a:p>
      </dgm:t>
    </dgm:pt>
    <dgm:pt modelId="{24C4CC45-84FB-4810-B515-7E5178CD3448}">
      <dgm:prSet/>
      <dgm:spPr/>
      <dgm:t>
        <a:bodyPr/>
        <a:lstStyle/>
        <a:p>
          <a:pPr algn="ctr"/>
          <a:r>
            <a:rPr lang="en-US" dirty="0" err="1" smtClean="0"/>
            <a:t>Evaluación</a:t>
          </a:r>
          <a:r>
            <a:rPr lang="en-US" dirty="0" smtClean="0"/>
            <a:t> </a:t>
          </a:r>
          <a:r>
            <a:rPr lang="en-US" dirty="0" err="1" smtClean="0"/>
            <a:t>socioeconómica</a:t>
          </a:r>
          <a:endParaRPr lang="en-US" dirty="0"/>
        </a:p>
      </dgm:t>
    </dgm:pt>
    <dgm:pt modelId="{90A2B6BF-5A09-4347-B84F-1D6757F2EBD1}" type="parTrans" cxnId="{C43A1393-A87B-448A-B79F-945FDBCEEC12}">
      <dgm:prSet/>
      <dgm:spPr/>
      <dgm:t>
        <a:bodyPr/>
        <a:lstStyle/>
        <a:p>
          <a:pPr algn="ctr"/>
          <a:endParaRPr lang="en-US"/>
        </a:p>
      </dgm:t>
    </dgm:pt>
    <dgm:pt modelId="{58C0290C-47BA-443A-BCC1-1525E89D479D}" type="sibTrans" cxnId="{C43A1393-A87B-448A-B79F-945FDBCEEC12}">
      <dgm:prSet/>
      <dgm:spPr/>
      <dgm:t>
        <a:bodyPr/>
        <a:lstStyle/>
        <a:p>
          <a:pPr algn="ctr"/>
          <a:endParaRPr lang="en-US"/>
        </a:p>
      </dgm:t>
    </dgm:pt>
    <dgm:pt modelId="{069BADB6-33ED-4F31-A6E8-8E398CC161A9}" type="pres">
      <dgm:prSet presAssocID="{0827AE59-A3D5-4A0F-9C4C-2DD41D6B273E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86C7419-8C3F-4DCA-9DD0-8B97A357C7D7}" type="pres">
      <dgm:prSet presAssocID="{4F700E81-9C89-40A5-82DF-AEE606615A01}" presName="compNode" presStyleCnt="0"/>
      <dgm:spPr/>
    </dgm:pt>
    <dgm:pt modelId="{88F42506-831B-4854-AC5A-E39CB389CF9C}" type="pres">
      <dgm:prSet presAssocID="{4F700E81-9C89-40A5-82DF-AEE606615A01}" presName="aNode" presStyleLbl="bgShp" presStyleIdx="0" presStyleCnt="3"/>
      <dgm:spPr/>
      <dgm:t>
        <a:bodyPr/>
        <a:lstStyle/>
        <a:p>
          <a:endParaRPr lang="en-US"/>
        </a:p>
      </dgm:t>
    </dgm:pt>
    <dgm:pt modelId="{9DAFDA1F-0216-49F3-B898-996E4DDA9F90}" type="pres">
      <dgm:prSet presAssocID="{4F700E81-9C89-40A5-82DF-AEE606615A01}" presName="textNode" presStyleLbl="bgShp" presStyleIdx="0" presStyleCnt="3"/>
      <dgm:spPr/>
      <dgm:t>
        <a:bodyPr/>
        <a:lstStyle/>
        <a:p>
          <a:endParaRPr lang="en-US"/>
        </a:p>
      </dgm:t>
    </dgm:pt>
    <dgm:pt modelId="{DE24CBF6-E8EF-4F52-8501-D8DA76D90C1A}" type="pres">
      <dgm:prSet presAssocID="{4F700E81-9C89-40A5-82DF-AEE606615A01}" presName="compChildNode" presStyleCnt="0"/>
      <dgm:spPr/>
    </dgm:pt>
    <dgm:pt modelId="{11809231-4A9B-48E3-ABF8-E7786A6655A6}" type="pres">
      <dgm:prSet presAssocID="{4F700E81-9C89-40A5-82DF-AEE606615A01}" presName="theInnerList" presStyleCnt="0"/>
      <dgm:spPr/>
    </dgm:pt>
    <dgm:pt modelId="{720F76B8-618A-4E12-A0FB-28675F91C71E}" type="pres">
      <dgm:prSet presAssocID="{BAC9B5A6-A73E-4873-91D8-BD0245DF2004}" presName="child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3B0457-78D7-47A5-83A9-CB3239EC007B}" type="pres">
      <dgm:prSet presAssocID="{4F700E81-9C89-40A5-82DF-AEE606615A01}" presName="aSpace" presStyleCnt="0"/>
      <dgm:spPr/>
    </dgm:pt>
    <dgm:pt modelId="{6CB28648-B499-42B7-8793-195229C1F6B5}" type="pres">
      <dgm:prSet presAssocID="{D9C72009-48F8-4472-81E9-11A69CF3072B}" presName="compNode" presStyleCnt="0"/>
      <dgm:spPr/>
    </dgm:pt>
    <dgm:pt modelId="{E7287228-B192-42AC-8FF2-E8BACCE6DFFC}" type="pres">
      <dgm:prSet presAssocID="{D9C72009-48F8-4472-81E9-11A69CF3072B}" presName="aNode" presStyleLbl="bgShp" presStyleIdx="1" presStyleCnt="3"/>
      <dgm:spPr/>
      <dgm:t>
        <a:bodyPr/>
        <a:lstStyle/>
        <a:p>
          <a:endParaRPr lang="en-US"/>
        </a:p>
      </dgm:t>
    </dgm:pt>
    <dgm:pt modelId="{BDE1D2F9-B0AC-4DD1-9BFF-E1CCC2B389C9}" type="pres">
      <dgm:prSet presAssocID="{D9C72009-48F8-4472-81E9-11A69CF3072B}" presName="textNode" presStyleLbl="bgShp" presStyleIdx="1" presStyleCnt="3"/>
      <dgm:spPr/>
      <dgm:t>
        <a:bodyPr/>
        <a:lstStyle/>
        <a:p>
          <a:endParaRPr lang="en-US"/>
        </a:p>
      </dgm:t>
    </dgm:pt>
    <dgm:pt modelId="{625EBC96-1CE0-474F-828A-39071FE5C805}" type="pres">
      <dgm:prSet presAssocID="{D9C72009-48F8-4472-81E9-11A69CF3072B}" presName="compChildNode" presStyleCnt="0"/>
      <dgm:spPr/>
    </dgm:pt>
    <dgm:pt modelId="{960084A3-3F73-4716-8D44-6027DD2C78D4}" type="pres">
      <dgm:prSet presAssocID="{D9C72009-48F8-4472-81E9-11A69CF3072B}" presName="theInnerList" presStyleCnt="0"/>
      <dgm:spPr/>
    </dgm:pt>
    <dgm:pt modelId="{F60BE9F3-095D-4AEB-862C-A2FA808DC873}" type="pres">
      <dgm:prSet presAssocID="{240E8301-E73C-45B1-85A4-BE0BCEFD1C92}" presName="child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D6B8B11-A01E-4D3D-A573-9B29C3B6A859}" type="pres">
      <dgm:prSet presAssocID="{D9C72009-48F8-4472-81E9-11A69CF3072B}" presName="aSpace" presStyleCnt="0"/>
      <dgm:spPr/>
    </dgm:pt>
    <dgm:pt modelId="{1A642B2F-3A64-4E95-B329-D241FE1EAB41}" type="pres">
      <dgm:prSet presAssocID="{479A9775-DBA5-4D3A-B098-B1A7265A5A81}" presName="compNode" presStyleCnt="0"/>
      <dgm:spPr/>
    </dgm:pt>
    <dgm:pt modelId="{1E251A4C-9E73-424C-B546-92B986737326}" type="pres">
      <dgm:prSet presAssocID="{479A9775-DBA5-4D3A-B098-B1A7265A5A81}" presName="aNode" presStyleLbl="bgShp" presStyleIdx="2" presStyleCnt="3"/>
      <dgm:spPr/>
      <dgm:t>
        <a:bodyPr/>
        <a:lstStyle/>
        <a:p>
          <a:endParaRPr lang="en-US"/>
        </a:p>
      </dgm:t>
    </dgm:pt>
    <dgm:pt modelId="{A9B2B6EE-8B0D-4DF5-A468-96E4E52BE8BB}" type="pres">
      <dgm:prSet presAssocID="{479A9775-DBA5-4D3A-B098-B1A7265A5A81}" presName="textNode" presStyleLbl="bgShp" presStyleIdx="2" presStyleCnt="3"/>
      <dgm:spPr/>
      <dgm:t>
        <a:bodyPr/>
        <a:lstStyle/>
        <a:p>
          <a:endParaRPr lang="en-US"/>
        </a:p>
      </dgm:t>
    </dgm:pt>
    <dgm:pt modelId="{BC4A6EBA-A3EE-4F76-A034-DB99D11C918E}" type="pres">
      <dgm:prSet presAssocID="{479A9775-DBA5-4D3A-B098-B1A7265A5A81}" presName="compChildNode" presStyleCnt="0"/>
      <dgm:spPr/>
    </dgm:pt>
    <dgm:pt modelId="{0FED4255-33C4-4317-B484-75CBDCA1C00B}" type="pres">
      <dgm:prSet presAssocID="{479A9775-DBA5-4D3A-B098-B1A7265A5A81}" presName="theInnerList" presStyleCnt="0"/>
      <dgm:spPr/>
    </dgm:pt>
    <dgm:pt modelId="{4A2E7D61-B514-4E9C-B755-CD6828B6CB9C}" type="pres">
      <dgm:prSet presAssocID="{09A99B19-009F-4339-B8B7-D9175DD6C295}" presName="child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BAC0313-2C7D-47DF-B91E-B952D92EF62D}" type="pres">
      <dgm:prSet presAssocID="{09A99B19-009F-4339-B8B7-D9175DD6C295}" presName="aSpace2" presStyleCnt="0"/>
      <dgm:spPr/>
    </dgm:pt>
    <dgm:pt modelId="{6AC5E1D9-0C71-4725-9566-65156BB14702}" type="pres">
      <dgm:prSet presAssocID="{24C4CC45-84FB-4810-B515-7E5178CD3448}" presName="child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4D62007-AFAF-49B1-BADF-E0FCDC2DE061}" type="presOf" srcId="{BAC9B5A6-A73E-4873-91D8-BD0245DF2004}" destId="{720F76B8-618A-4E12-A0FB-28675F91C71E}" srcOrd="0" destOrd="0" presId="urn:microsoft.com/office/officeart/2005/8/layout/lProcess2"/>
    <dgm:cxn modelId="{61A923AD-4A6B-4D6E-B950-94F93CC57A27}" type="presOf" srcId="{0827AE59-A3D5-4A0F-9C4C-2DD41D6B273E}" destId="{069BADB6-33ED-4F31-A6E8-8E398CC161A9}" srcOrd="0" destOrd="0" presId="urn:microsoft.com/office/officeart/2005/8/layout/lProcess2"/>
    <dgm:cxn modelId="{8A5226AA-603A-46A5-86E2-3674F299998D}" type="presOf" srcId="{D9C72009-48F8-4472-81E9-11A69CF3072B}" destId="{E7287228-B192-42AC-8FF2-E8BACCE6DFFC}" srcOrd="0" destOrd="0" presId="urn:microsoft.com/office/officeart/2005/8/layout/lProcess2"/>
    <dgm:cxn modelId="{A0B04045-8921-4304-BFB4-98C9071BB9B4}" type="presOf" srcId="{24C4CC45-84FB-4810-B515-7E5178CD3448}" destId="{6AC5E1D9-0C71-4725-9566-65156BB14702}" srcOrd="0" destOrd="0" presId="urn:microsoft.com/office/officeart/2005/8/layout/lProcess2"/>
    <dgm:cxn modelId="{248AC6EA-559A-4CAB-AFBA-4446BA87EA6C}" type="presOf" srcId="{479A9775-DBA5-4D3A-B098-B1A7265A5A81}" destId="{A9B2B6EE-8B0D-4DF5-A468-96E4E52BE8BB}" srcOrd="1" destOrd="0" presId="urn:microsoft.com/office/officeart/2005/8/layout/lProcess2"/>
    <dgm:cxn modelId="{B6DB3BF3-450F-4E4D-84FA-939B9D466BBC}" type="presOf" srcId="{D9C72009-48F8-4472-81E9-11A69CF3072B}" destId="{BDE1D2F9-B0AC-4DD1-9BFF-E1CCC2B389C9}" srcOrd="1" destOrd="0" presId="urn:microsoft.com/office/officeart/2005/8/layout/lProcess2"/>
    <dgm:cxn modelId="{C43A1393-A87B-448A-B79F-945FDBCEEC12}" srcId="{479A9775-DBA5-4D3A-B098-B1A7265A5A81}" destId="{24C4CC45-84FB-4810-B515-7E5178CD3448}" srcOrd="1" destOrd="0" parTransId="{90A2B6BF-5A09-4347-B84F-1D6757F2EBD1}" sibTransId="{58C0290C-47BA-443A-BCC1-1525E89D479D}"/>
    <dgm:cxn modelId="{8ED44ECF-A461-4747-91BD-DAF1E4F92A26}" type="presOf" srcId="{479A9775-DBA5-4D3A-B098-B1A7265A5A81}" destId="{1E251A4C-9E73-424C-B546-92B986737326}" srcOrd="0" destOrd="0" presId="urn:microsoft.com/office/officeart/2005/8/layout/lProcess2"/>
    <dgm:cxn modelId="{23A5161D-4FB2-4EBD-885E-6DC7AC9922EE}" srcId="{4F700E81-9C89-40A5-82DF-AEE606615A01}" destId="{BAC9B5A6-A73E-4873-91D8-BD0245DF2004}" srcOrd="0" destOrd="0" parTransId="{7EAB7892-1DC8-4714-9438-9C55531F0F50}" sibTransId="{C5876A67-8B2B-4C8D-AB02-BCEE18B76266}"/>
    <dgm:cxn modelId="{77DAF2C8-CFF1-411C-8382-A2DF102E55D1}" srcId="{0827AE59-A3D5-4A0F-9C4C-2DD41D6B273E}" destId="{4F700E81-9C89-40A5-82DF-AEE606615A01}" srcOrd="0" destOrd="0" parTransId="{9BE4F9FA-F998-436F-BD80-E39E880CFEE8}" sibTransId="{9DD08E4C-0B91-4365-8CE0-173FE19B1386}"/>
    <dgm:cxn modelId="{EACB5E99-1BCE-4950-9E2B-80209BE5DF02}" srcId="{479A9775-DBA5-4D3A-B098-B1A7265A5A81}" destId="{09A99B19-009F-4339-B8B7-D9175DD6C295}" srcOrd="0" destOrd="0" parTransId="{FE0DF964-8869-4C1F-BE03-9B8A61A1B584}" sibTransId="{21ADECB8-2078-481F-9C3F-8E82DF1BF41E}"/>
    <dgm:cxn modelId="{30D370DA-C391-49EC-BFC6-0B88A7138CF0}" type="presOf" srcId="{4F700E81-9C89-40A5-82DF-AEE606615A01}" destId="{9DAFDA1F-0216-49F3-B898-996E4DDA9F90}" srcOrd="1" destOrd="0" presId="urn:microsoft.com/office/officeart/2005/8/layout/lProcess2"/>
    <dgm:cxn modelId="{36D8CF87-A122-4F1F-B619-6A7020B412A6}" type="presOf" srcId="{4F700E81-9C89-40A5-82DF-AEE606615A01}" destId="{88F42506-831B-4854-AC5A-E39CB389CF9C}" srcOrd="0" destOrd="0" presId="urn:microsoft.com/office/officeart/2005/8/layout/lProcess2"/>
    <dgm:cxn modelId="{C9D3C08F-EDD6-4152-8E43-225BB4F16A2A}" srcId="{0827AE59-A3D5-4A0F-9C4C-2DD41D6B273E}" destId="{D9C72009-48F8-4472-81E9-11A69CF3072B}" srcOrd="1" destOrd="0" parTransId="{8538B716-4226-498D-B6ED-B529EDD61B44}" sibTransId="{45A801DB-8DD4-4FB4-B7DD-B1C3E1FEA814}"/>
    <dgm:cxn modelId="{1ED7BAD3-0079-42C3-9B45-D39175FAE335}" type="presOf" srcId="{240E8301-E73C-45B1-85A4-BE0BCEFD1C92}" destId="{F60BE9F3-095D-4AEB-862C-A2FA808DC873}" srcOrd="0" destOrd="0" presId="urn:microsoft.com/office/officeart/2005/8/layout/lProcess2"/>
    <dgm:cxn modelId="{D2720E27-3B15-4EE7-A1B2-8489019A9E3B}" srcId="{D9C72009-48F8-4472-81E9-11A69CF3072B}" destId="{240E8301-E73C-45B1-85A4-BE0BCEFD1C92}" srcOrd="0" destOrd="0" parTransId="{3CB4EEB0-4196-4E4A-9479-8D493BDD262D}" sibTransId="{5282DCEC-896F-4879-8D10-8F0C9A164C3F}"/>
    <dgm:cxn modelId="{0EAF5FF3-54AF-4B5F-8263-2D48AABB23B0}" type="presOf" srcId="{09A99B19-009F-4339-B8B7-D9175DD6C295}" destId="{4A2E7D61-B514-4E9C-B755-CD6828B6CB9C}" srcOrd="0" destOrd="0" presId="urn:microsoft.com/office/officeart/2005/8/layout/lProcess2"/>
    <dgm:cxn modelId="{B255AD33-6408-4CE5-A26E-18BC658BEF30}" srcId="{0827AE59-A3D5-4A0F-9C4C-2DD41D6B273E}" destId="{479A9775-DBA5-4D3A-B098-B1A7265A5A81}" srcOrd="2" destOrd="0" parTransId="{A47F5464-708A-4F85-A26C-126BF90CBB22}" sibTransId="{45BB621C-E80D-4D2C-9A55-0E2AEC639802}"/>
    <dgm:cxn modelId="{1914C0C5-180C-46A2-ACBA-4D6723C07F3E}" type="presParOf" srcId="{069BADB6-33ED-4F31-A6E8-8E398CC161A9}" destId="{D86C7419-8C3F-4DCA-9DD0-8B97A357C7D7}" srcOrd="0" destOrd="0" presId="urn:microsoft.com/office/officeart/2005/8/layout/lProcess2"/>
    <dgm:cxn modelId="{EC2767F4-6E27-49B1-B93F-7D0205658717}" type="presParOf" srcId="{D86C7419-8C3F-4DCA-9DD0-8B97A357C7D7}" destId="{88F42506-831B-4854-AC5A-E39CB389CF9C}" srcOrd="0" destOrd="0" presId="urn:microsoft.com/office/officeart/2005/8/layout/lProcess2"/>
    <dgm:cxn modelId="{60968AA5-3075-4192-871E-C10B5DAEAE10}" type="presParOf" srcId="{D86C7419-8C3F-4DCA-9DD0-8B97A357C7D7}" destId="{9DAFDA1F-0216-49F3-B898-996E4DDA9F90}" srcOrd="1" destOrd="0" presId="urn:microsoft.com/office/officeart/2005/8/layout/lProcess2"/>
    <dgm:cxn modelId="{3F8B1BFA-EE26-4962-89AC-46148CCBCE33}" type="presParOf" srcId="{D86C7419-8C3F-4DCA-9DD0-8B97A357C7D7}" destId="{DE24CBF6-E8EF-4F52-8501-D8DA76D90C1A}" srcOrd="2" destOrd="0" presId="urn:microsoft.com/office/officeart/2005/8/layout/lProcess2"/>
    <dgm:cxn modelId="{20B9EB3D-8D8A-4C67-A13D-3E542A3616E5}" type="presParOf" srcId="{DE24CBF6-E8EF-4F52-8501-D8DA76D90C1A}" destId="{11809231-4A9B-48E3-ABF8-E7786A6655A6}" srcOrd="0" destOrd="0" presId="urn:microsoft.com/office/officeart/2005/8/layout/lProcess2"/>
    <dgm:cxn modelId="{6D745715-A03A-475B-B887-51BCBE867A76}" type="presParOf" srcId="{11809231-4A9B-48E3-ABF8-E7786A6655A6}" destId="{720F76B8-618A-4E12-A0FB-28675F91C71E}" srcOrd="0" destOrd="0" presId="urn:microsoft.com/office/officeart/2005/8/layout/lProcess2"/>
    <dgm:cxn modelId="{3EA3427F-D178-4FD3-9783-8D0A3FA3D98A}" type="presParOf" srcId="{069BADB6-33ED-4F31-A6E8-8E398CC161A9}" destId="{733B0457-78D7-47A5-83A9-CB3239EC007B}" srcOrd="1" destOrd="0" presId="urn:microsoft.com/office/officeart/2005/8/layout/lProcess2"/>
    <dgm:cxn modelId="{4FF478AD-3DAD-4703-AF2C-B39695CA25EE}" type="presParOf" srcId="{069BADB6-33ED-4F31-A6E8-8E398CC161A9}" destId="{6CB28648-B499-42B7-8793-195229C1F6B5}" srcOrd="2" destOrd="0" presId="urn:microsoft.com/office/officeart/2005/8/layout/lProcess2"/>
    <dgm:cxn modelId="{98AEF49D-DAAC-407A-9245-D33D2C7FC618}" type="presParOf" srcId="{6CB28648-B499-42B7-8793-195229C1F6B5}" destId="{E7287228-B192-42AC-8FF2-E8BACCE6DFFC}" srcOrd="0" destOrd="0" presId="urn:microsoft.com/office/officeart/2005/8/layout/lProcess2"/>
    <dgm:cxn modelId="{89FBE72C-11E8-4A60-BFE5-9CC96611558C}" type="presParOf" srcId="{6CB28648-B499-42B7-8793-195229C1F6B5}" destId="{BDE1D2F9-B0AC-4DD1-9BFF-E1CCC2B389C9}" srcOrd="1" destOrd="0" presId="urn:microsoft.com/office/officeart/2005/8/layout/lProcess2"/>
    <dgm:cxn modelId="{81A66F90-4C58-42F4-935D-C9A26AA27D80}" type="presParOf" srcId="{6CB28648-B499-42B7-8793-195229C1F6B5}" destId="{625EBC96-1CE0-474F-828A-39071FE5C805}" srcOrd="2" destOrd="0" presId="urn:microsoft.com/office/officeart/2005/8/layout/lProcess2"/>
    <dgm:cxn modelId="{4DE358B8-661B-4F0B-8044-67973E70D695}" type="presParOf" srcId="{625EBC96-1CE0-474F-828A-39071FE5C805}" destId="{960084A3-3F73-4716-8D44-6027DD2C78D4}" srcOrd="0" destOrd="0" presId="urn:microsoft.com/office/officeart/2005/8/layout/lProcess2"/>
    <dgm:cxn modelId="{E4E48F5F-D052-4D12-9A74-5C247438D6CA}" type="presParOf" srcId="{960084A3-3F73-4716-8D44-6027DD2C78D4}" destId="{F60BE9F3-095D-4AEB-862C-A2FA808DC873}" srcOrd="0" destOrd="0" presId="urn:microsoft.com/office/officeart/2005/8/layout/lProcess2"/>
    <dgm:cxn modelId="{6BFC1D02-7151-47CF-822C-601E92CE0D83}" type="presParOf" srcId="{069BADB6-33ED-4F31-A6E8-8E398CC161A9}" destId="{5D6B8B11-A01E-4D3D-A573-9B29C3B6A859}" srcOrd="3" destOrd="0" presId="urn:microsoft.com/office/officeart/2005/8/layout/lProcess2"/>
    <dgm:cxn modelId="{A491D825-8AAA-4778-8DB8-4C75A8469595}" type="presParOf" srcId="{069BADB6-33ED-4F31-A6E8-8E398CC161A9}" destId="{1A642B2F-3A64-4E95-B329-D241FE1EAB41}" srcOrd="4" destOrd="0" presId="urn:microsoft.com/office/officeart/2005/8/layout/lProcess2"/>
    <dgm:cxn modelId="{D474BA54-6AC5-42C9-BEAE-04118091C9A4}" type="presParOf" srcId="{1A642B2F-3A64-4E95-B329-D241FE1EAB41}" destId="{1E251A4C-9E73-424C-B546-92B986737326}" srcOrd="0" destOrd="0" presId="urn:microsoft.com/office/officeart/2005/8/layout/lProcess2"/>
    <dgm:cxn modelId="{9B539EE5-9C35-461C-A151-D4A365B843C9}" type="presParOf" srcId="{1A642B2F-3A64-4E95-B329-D241FE1EAB41}" destId="{A9B2B6EE-8B0D-4DF5-A468-96E4E52BE8BB}" srcOrd="1" destOrd="0" presId="urn:microsoft.com/office/officeart/2005/8/layout/lProcess2"/>
    <dgm:cxn modelId="{1FE09DD6-0FB0-448D-AA96-B46AFC3AD493}" type="presParOf" srcId="{1A642B2F-3A64-4E95-B329-D241FE1EAB41}" destId="{BC4A6EBA-A3EE-4F76-A034-DB99D11C918E}" srcOrd="2" destOrd="0" presId="urn:microsoft.com/office/officeart/2005/8/layout/lProcess2"/>
    <dgm:cxn modelId="{9A078A7E-0D6D-4689-B144-64A766E5CE9D}" type="presParOf" srcId="{BC4A6EBA-A3EE-4F76-A034-DB99D11C918E}" destId="{0FED4255-33C4-4317-B484-75CBDCA1C00B}" srcOrd="0" destOrd="0" presId="urn:microsoft.com/office/officeart/2005/8/layout/lProcess2"/>
    <dgm:cxn modelId="{B63CD53B-FCE6-489C-A99A-AFF0ADAF55B5}" type="presParOf" srcId="{0FED4255-33C4-4317-B484-75CBDCA1C00B}" destId="{4A2E7D61-B514-4E9C-B755-CD6828B6CB9C}" srcOrd="0" destOrd="0" presId="urn:microsoft.com/office/officeart/2005/8/layout/lProcess2"/>
    <dgm:cxn modelId="{F8C0C948-374F-4DE8-9E53-46AC0C46F9F7}" type="presParOf" srcId="{0FED4255-33C4-4317-B484-75CBDCA1C00B}" destId="{3BAC0313-2C7D-47DF-B91E-B952D92EF62D}" srcOrd="1" destOrd="0" presId="urn:microsoft.com/office/officeart/2005/8/layout/lProcess2"/>
    <dgm:cxn modelId="{7EA55D9C-36FC-4D22-884E-3B4BB2ED8C0C}" type="presParOf" srcId="{0FED4255-33C4-4317-B484-75CBDCA1C00B}" destId="{6AC5E1D9-0C71-4725-9566-65156BB14702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38B88765-53B1-471B-B83E-CEB2D73EC094}" type="doc">
      <dgm:prSet loTypeId="urn:microsoft.com/office/officeart/2005/8/layout/radial4" loCatId="relationship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s-NI"/>
        </a:p>
      </dgm:t>
    </dgm:pt>
    <dgm:pt modelId="{F9F7FD86-DF0C-467A-9107-9E1A008AC0DD}">
      <dgm:prSet phldrT="[Texto]"/>
      <dgm:spPr>
        <a:solidFill>
          <a:srgbClr val="FFC000"/>
        </a:solidFill>
      </dgm:spPr>
      <dgm:t>
        <a:bodyPr/>
        <a:lstStyle/>
        <a:p>
          <a:r>
            <a:rPr lang="es-NI">
              <a:solidFill>
                <a:srgbClr val="002060"/>
              </a:solidFill>
            </a:rPr>
            <a:t>Diagnóstico Área de Influencia</a:t>
          </a:r>
        </a:p>
      </dgm:t>
    </dgm:pt>
    <dgm:pt modelId="{2456F967-2747-4AAA-9934-C93B4033527D}" type="parTrans" cxnId="{57A5290B-0DC0-4423-9D2F-CF976BBE660C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FAC2FDD2-D8AC-4326-B15B-B0849B473FAB}" type="sibTrans" cxnId="{57A5290B-0DC0-4423-9D2F-CF976BBE660C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5F66A02B-F7D6-4973-88EB-6B174CCB262D}">
      <dgm:prSet phldrT="[Texto]"/>
      <dgm:spPr>
        <a:solidFill>
          <a:srgbClr val="FFC000"/>
        </a:solidFill>
      </dgm:spPr>
      <dgm:t>
        <a:bodyPr/>
        <a:lstStyle/>
        <a:p>
          <a:r>
            <a:rPr lang="es-NI">
              <a:solidFill>
                <a:srgbClr val="002060"/>
              </a:solidFill>
            </a:rPr>
            <a:t>Localización del proyecto</a:t>
          </a:r>
        </a:p>
      </dgm:t>
    </dgm:pt>
    <dgm:pt modelId="{631A74B5-99D1-467B-BC08-7CE806ADC6C9}" type="parTrans" cxnId="{74525697-8F77-4D98-88B6-237FA1FA59B3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8C6CDDD1-413B-4AFA-A650-CF11B26EF0E9}" type="sibTrans" cxnId="{74525697-8F77-4D98-88B6-237FA1FA59B3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F1A7462E-2F18-4545-ACC7-ECEB3847D891}">
      <dgm:prSet phldrT="[Texto]"/>
      <dgm:spPr>
        <a:solidFill>
          <a:srgbClr val="FFC000"/>
        </a:solidFill>
      </dgm:spPr>
      <dgm:t>
        <a:bodyPr/>
        <a:lstStyle/>
        <a:p>
          <a:r>
            <a:rPr lang="es-NI" dirty="0">
              <a:solidFill>
                <a:srgbClr val="002060"/>
              </a:solidFill>
            </a:rPr>
            <a:t>Comunidades que interaccionan con la comunidad de emplazamiento del proyecto</a:t>
          </a:r>
        </a:p>
      </dgm:t>
    </dgm:pt>
    <dgm:pt modelId="{35274221-EFAC-4FC9-B31F-1D4D6AE9E92C}" type="parTrans" cxnId="{7CA1B66C-E370-4512-90CD-FD49829B47A0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0C82C710-422A-4A9E-8DA1-85B1C6700FD3}" type="sibTrans" cxnId="{7CA1B66C-E370-4512-90CD-FD49829B47A0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7186F6E6-17EB-4F31-84EA-BD0A23CB0F90}">
      <dgm:prSet phldrT="[Texto]"/>
      <dgm:spPr>
        <a:solidFill>
          <a:srgbClr val="FFC000"/>
        </a:solidFill>
      </dgm:spPr>
      <dgm:t>
        <a:bodyPr/>
        <a:lstStyle/>
        <a:p>
          <a:r>
            <a:rPr lang="es-NI" dirty="0">
              <a:solidFill>
                <a:srgbClr val="002060"/>
              </a:solidFill>
            </a:rPr>
            <a:t>Principales características geográficas, climáticas, físicas, económicas, productivas  y sociales</a:t>
          </a:r>
        </a:p>
      </dgm:t>
    </dgm:pt>
    <dgm:pt modelId="{E692F98F-72C5-4D01-A9EC-0A5F5EE6AD2E}" type="parTrans" cxnId="{54B8A782-0929-4005-9CEF-80C5922DACB9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D0D0BD86-A2CC-4A28-B42D-164C92FFD459}" type="sibTrans" cxnId="{54B8A782-0929-4005-9CEF-80C5922DACB9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8BA88087-AE9D-4C89-9CD1-DA544669074A}">
      <dgm:prSet/>
      <dgm:spPr>
        <a:solidFill>
          <a:srgbClr val="FFFF00"/>
        </a:solidFill>
      </dgm:spPr>
      <dgm:t>
        <a:bodyPr/>
        <a:lstStyle/>
        <a:p>
          <a:r>
            <a:rPr lang="es-NI">
              <a:solidFill>
                <a:srgbClr val="002060"/>
              </a:solidFill>
            </a:rPr>
            <a:t>Amenazas o riesgos presentes en el área de influencia</a:t>
          </a:r>
        </a:p>
      </dgm:t>
    </dgm:pt>
    <dgm:pt modelId="{FF974DBA-6A4B-4F29-A3DE-31BF3ECA9A67}" type="parTrans" cxnId="{84ED7A93-DBF5-467E-A0D3-3F1092816279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912D8F2C-3652-441E-B4B5-12319E40A8C7}" type="sibTrans" cxnId="{84ED7A93-DBF5-467E-A0D3-3F1092816279}">
      <dgm:prSet/>
      <dgm:spPr/>
      <dgm:t>
        <a:bodyPr/>
        <a:lstStyle/>
        <a:p>
          <a:endParaRPr lang="es-NI">
            <a:solidFill>
              <a:srgbClr val="0070C0"/>
            </a:solidFill>
          </a:endParaRPr>
        </a:p>
      </dgm:t>
    </dgm:pt>
    <dgm:pt modelId="{C1D8C414-8BCF-4B42-A844-165793EA64D0}" type="pres">
      <dgm:prSet presAssocID="{38B88765-53B1-471B-B83E-CEB2D73EC094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NI"/>
        </a:p>
      </dgm:t>
    </dgm:pt>
    <dgm:pt modelId="{D0265D87-2E59-44FA-9FCE-F434BF21161B}" type="pres">
      <dgm:prSet presAssocID="{F9F7FD86-DF0C-467A-9107-9E1A008AC0DD}" presName="centerShape" presStyleLbl="node0" presStyleIdx="0" presStyleCnt="1"/>
      <dgm:spPr/>
      <dgm:t>
        <a:bodyPr/>
        <a:lstStyle/>
        <a:p>
          <a:endParaRPr lang="es-NI"/>
        </a:p>
      </dgm:t>
    </dgm:pt>
    <dgm:pt modelId="{F541C672-A722-4507-AB75-75BA4628B26E}" type="pres">
      <dgm:prSet presAssocID="{631A74B5-99D1-467B-BC08-7CE806ADC6C9}" presName="parTrans" presStyleLbl="bgSibTrans2D1" presStyleIdx="0" presStyleCnt="4"/>
      <dgm:spPr/>
      <dgm:t>
        <a:bodyPr/>
        <a:lstStyle/>
        <a:p>
          <a:endParaRPr lang="es-NI"/>
        </a:p>
      </dgm:t>
    </dgm:pt>
    <dgm:pt modelId="{89ED88DE-CBBB-49F8-BACF-4D635F8FA3CF}" type="pres">
      <dgm:prSet presAssocID="{5F66A02B-F7D6-4973-88EB-6B174CCB262D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8B515AC2-01D1-4085-BCC7-C092FC4CA014}" type="pres">
      <dgm:prSet presAssocID="{35274221-EFAC-4FC9-B31F-1D4D6AE9E92C}" presName="parTrans" presStyleLbl="bgSibTrans2D1" presStyleIdx="1" presStyleCnt="4"/>
      <dgm:spPr/>
      <dgm:t>
        <a:bodyPr/>
        <a:lstStyle/>
        <a:p>
          <a:endParaRPr lang="es-NI"/>
        </a:p>
      </dgm:t>
    </dgm:pt>
    <dgm:pt modelId="{6C82255E-20D4-43FF-84F7-8E7E839D5789}" type="pres">
      <dgm:prSet presAssocID="{F1A7462E-2F18-4545-ACC7-ECEB3847D89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DAC242E8-5172-4893-BC74-8DD19C546D46}" type="pres">
      <dgm:prSet presAssocID="{E692F98F-72C5-4D01-A9EC-0A5F5EE6AD2E}" presName="parTrans" presStyleLbl="bgSibTrans2D1" presStyleIdx="2" presStyleCnt="4"/>
      <dgm:spPr/>
      <dgm:t>
        <a:bodyPr/>
        <a:lstStyle/>
        <a:p>
          <a:endParaRPr lang="es-NI"/>
        </a:p>
      </dgm:t>
    </dgm:pt>
    <dgm:pt modelId="{5FD33EC3-6398-4AFE-9B34-21F8C3773DC8}" type="pres">
      <dgm:prSet presAssocID="{7186F6E6-17EB-4F31-84EA-BD0A23CB0F90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1E3EFB5F-FD1C-4F26-BB53-31FAC705C332}" type="pres">
      <dgm:prSet presAssocID="{FF974DBA-6A4B-4F29-A3DE-31BF3ECA9A67}" presName="parTrans" presStyleLbl="bgSibTrans2D1" presStyleIdx="3" presStyleCnt="4"/>
      <dgm:spPr/>
      <dgm:t>
        <a:bodyPr/>
        <a:lstStyle/>
        <a:p>
          <a:endParaRPr lang="es-NI"/>
        </a:p>
      </dgm:t>
    </dgm:pt>
    <dgm:pt modelId="{DF54B543-C685-4974-A8F9-5DB0202FEE22}" type="pres">
      <dgm:prSet presAssocID="{8BA88087-AE9D-4C89-9CD1-DA544669074A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NI"/>
        </a:p>
      </dgm:t>
    </dgm:pt>
  </dgm:ptLst>
  <dgm:cxnLst>
    <dgm:cxn modelId="{5405D154-C5AE-43F4-9E5E-181702048B58}" type="presOf" srcId="{631A74B5-99D1-467B-BC08-7CE806ADC6C9}" destId="{F541C672-A722-4507-AB75-75BA4628B26E}" srcOrd="0" destOrd="0" presId="urn:microsoft.com/office/officeart/2005/8/layout/radial4"/>
    <dgm:cxn modelId="{370E1A39-B22C-4058-86C6-E43BDC6C303A}" type="presOf" srcId="{E692F98F-72C5-4D01-A9EC-0A5F5EE6AD2E}" destId="{DAC242E8-5172-4893-BC74-8DD19C546D46}" srcOrd="0" destOrd="0" presId="urn:microsoft.com/office/officeart/2005/8/layout/radial4"/>
    <dgm:cxn modelId="{84ED7A93-DBF5-467E-A0D3-3F1092816279}" srcId="{F9F7FD86-DF0C-467A-9107-9E1A008AC0DD}" destId="{8BA88087-AE9D-4C89-9CD1-DA544669074A}" srcOrd="3" destOrd="0" parTransId="{FF974DBA-6A4B-4F29-A3DE-31BF3ECA9A67}" sibTransId="{912D8F2C-3652-441E-B4B5-12319E40A8C7}"/>
    <dgm:cxn modelId="{63B3687D-C6E4-4638-A6F7-E71B47C3691B}" type="presOf" srcId="{7186F6E6-17EB-4F31-84EA-BD0A23CB0F90}" destId="{5FD33EC3-6398-4AFE-9B34-21F8C3773DC8}" srcOrd="0" destOrd="0" presId="urn:microsoft.com/office/officeart/2005/8/layout/radial4"/>
    <dgm:cxn modelId="{5F6ABFD8-5346-4359-8188-539DF829D402}" type="presOf" srcId="{8BA88087-AE9D-4C89-9CD1-DA544669074A}" destId="{DF54B543-C685-4974-A8F9-5DB0202FEE22}" srcOrd="0" destOrd="0" presId="urn:microsoft.com/office/officeart/2005/8/layout/radial4"/>
    <dgm:cxn modelId="{D3CFD60C-78D7-401B-93FA-BCD538D85DA4}" type="presOf" srcId="{FF974DBA-6A4B-4F29-A3DE-31BF3ECA9A67}" destId="{1E3EFB5F-FD1C-4F26-BB53-31FAC705C332}" srcOrd="0" destOrd="0" presId="urn:microsoft.com/office/officeart/2005/8/layout/radial4"/>
    <dgm:cxn modelId="{410CEBE8-3996-4281-960D-D22776F18188}" type="presOf" srcId="{38B88765-53B1-471B-B83E-CEB2D73EC094}" destId="{C1D8C414-8BCF-4B42-A844-165793EA64D0}" srcOrd="0" destOrd="0" presId="urn:microsoft.com/office/officeart/2005/8/layout/radial4"/>
    <dgm:cxn modelId="{57A5290B-0DC0-4423-9D2F-CF976BBE660C}" srcId="{38B88765-53B1-471B-B83E-CEB2D73EC094}" destId="{F9F7FD86-DF0C-467A-9107-9E1A008AC0DD}" srcOrd="0" destOrd="0" parTransId="{2456F967-2747-4AAA-9934-C93B4033527D}" sibTransId="{FAC2FDD2-D8AC-4326-B15B-B0849B473FAB}"/>
    <dgm:cxn modelId="{266A81F7-2B76-4CA3-8E68-0CEE6DEB1706}" type="presOf" srcId="{35274221-EFAC-4FC9-B31F-1D4D6AE9E92C}" destId="{8B515AC2-01D1-4085-BCC7-C092FC4CA014}" srcOrd="0" destOrd="0" presId="urn:microsoft.com/office/officeart/2005/8/layout/radial4"/>
    <dgm:cxn modelId="{74525697-8F77-4D98-88B6-237FA1FA59B3}" srcId="{F9F7FD86-DF0C-467A-9107-9E1A008AC0DD}" destId="{5F66A02B-F7D6-4973-88EB-6B174CCB262D}" srcOrd="0" destOrd="0" parTransId="{631A74B5-99D1-467B-BC08-7CE806ADC6C9}" sibTransId="{8C6CDDD1-413B-4AFA-A650-CF11B26EF0E9}"/>
    <dgm:cxn modelId="{54B8A782-0929-4005-9CEF-80C5922DACB9}" srcId="{F9F7FD86-DF0C-467A-9107-9E1A008AC0DD}" destId="{7186F6E6-17EB-4F31-84EA-BD0A23CB0F90}" srcOrd="2" destOrd="0" parTransId="{E692F98F-72C5-4D01-A9EC-0A5F5EE6AD2E}" sibTransId="{D0D0BD86-A2CC-4A28-B42D-164C92FFD459}"/>
    <dgm:cxn modelId="{6075ADF8-E6B1-448B-830F-24FBB0876F78}" type="presOf" srcId="{F9F7FD86-DF0C-467A-9107-9E1A008AC0DD}" destId="{D0265D87-2E59-44FA-9FCE-F434BF21161B}" srcOrd="0" destOrd="0" presId="urn:microsoft.com/office/officeart/2005/8/layout/radial4"/>
    <dgm:cxn modelId="{330B4D4E-FEB8-4E71-A76F-8421B9469532}" type="presOf" srcId="{5F66A02B-F7D6-4973-88EB-6B174CCB262D}" destId="{89ED88DE-CBBB-49F8-BACF-4D635F8FA3CF}" srcOrd="0" destOrd="0" presId="urn:microsoft.com/office/officeart/2005/8/layout/radial4"/>
    <dgm:cxn modelId="{DCA10581-6EDB-40EC-807F-1757AA72AE78}" type="presOf" srcId="{F1A7462E-2F18-4545-ACC7-ECEB3847D891}" destId="{6C82255E-20D4-43FF-84F7-8E7E839D5789}" srcOrd="0" destOrd="0" presId="urn:microsoft.com/office/officeart/2005/8/layout/radial4"/>
    <dgm:cxn modelId="{7CA1B66C-E370-4512-90CD-FD49829B47A0}" srcId="{F9F7FD86-DF0C-467A-9107-9E1A008AC0DD}" destId="{F1A7462E-2F18-4545-ACC7-ECEB3847D891}" srcOrd="1" destOrd="0" parTransId="{35274221-EFAC-4FC9-B31F-1D4D6AE9E92C}" sibTransId="{0C82C710-422A-4A9E-8DA1-85B1C6700FD3}"/>
    <dgm:cxn modelId="{32DDD000-8DE3-444D-9587-1B78259B6586}" type="presParOf" srcId="{C1D8C414-8BCF-4B42-A844-165793EA64D0}" destId="{D0265D87-2E59-44FA-9FCE-F434BF21161B}" srcOrd="0" destOrd="0" presId="urn:microsoft.com/office/officeart/2005/8/layout/radial4"/>
    <dgm:cxn modelId="{37491C24-3928-4DA2-9B45-5AAE04181C89}" type="presParOf" srcId="{C1D8C414-8BCF-4B42-A844-165793EA64D0}" destId="{F541C672-A722-4507-AB75-75BA4628B26E}" srcOrd="1" destOrd="0" presId="urn:microsoft.com/office/officeart/2005/8/layout/radial4"/>
    <dgm:cxn modelId="{D215EF5A-A4B4-465D-AE2A-43B055F5E3CD}" type="presParOf" srcId="{C1D8C414-8BCF-4B42-A844-165793EA64D0}" destId="{89ED88DE-CBBB-49F8-BACF-4D635F8FA3CF}" srcOrd="2" destOrd="0" presId="urn:microsoft.com/office/officeart/2005/8/layout/radial4"/>
    <dgm:cxn modelId="{FCDD11A2-AE32-4E6C-831B-4E5610B0809E}" type="presParOf" srcId="{C1D8C414-8BCF-4B42-A844-165793EA64D0}" destId="{8B515AC2-01D1-4085-BCC7-C092FC4CA014}" srcOrd="3" destOrd="0" presId="urn:microsoft.com/office/officeart/2005/8/layout/radial4"/>
    <dgm:cxn modelId="{A1422DA6-46CA-4EAE-A83A-9B7CD522187F}" type="presParOf" srcId="{C1D8C414-8BCF-4B42-A844-165793EA64D0}" destId="{6C82255E-20D4-43FF-84F7-8E7E839D5789}" srcOrd="4" destOrd="0" presId="urn:microsoft.com/office/officeart/2005/8/layout/radial4"/>
    <dgm:cxn modelId="{7D71B6DD-B63A-438D-9803-74A3A2CBDC26}" type="presParOf" srcId="{C1D8C414-8BCF-4B42-A844-165793EA64D0}" destId="{DAC242E8-5172-4893-BC74-8DD19C546D46}" srcOrd="5" destOrd="0" presId="urn:microsoft.com/office/officeart/2005/8/layout/radial4"/>
    <dgm:cxn modelId="{BD331EBA-AB58-4644-A672-18DCEF3F935D}" type="presParOf" srcId="{C1D8C414-8BCF-4B42-A844-165793EA64D0}" destId="{5FD33EC3-6398-4AFE-9B34-21F8C3773DC8}" srcOrd="6" destOrd="0" presId="urn:microsoft.com/office/officeart/2005/8/layout/radial4"/>
    <dgm:cxn modelId="{BB39CEFE-14D0-4925-89C1-C6B1CF3FCD54}" type="presParOf" srcId="{C1D8C414-8BCF-4B42-A844-165793EA64D0}" destId="{1E3EFB5F-FD1C-4F26-BB53-31FAC705C332}" srcOrd="7" destOrd="0" presId="urn:microsoft.com/office/officeart/2005/8/layout/radial4"/>
    <dgm:cxn modelId="{45341BE1-9B75-4489-BDCE-DF7A0CF3B22A}" type="presParOf" srcId="{C1D8C414-8BCF-4B42-A844-165793EA64D0}" destId="{DF54B543-C685-4974-A8F9-5DB0202FEE22}" srcOrd="8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23236A1-FEC8-4A95-94B8-DB5520424D65}" type="doc">
      <dgm:prSet loTypeId="urn:microsoft.com/office/officeart/2009/layout/CircleArrowProcess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s-NI"/>
        </a:p>
      </dgm:t>
    </dgm:pt>
    <dgm:pt modelId="{0444B4A4-3D30-46B6-97EB-8569144EACA0}">
      <dgm:prSet phldrT="[Texto]" custT="1"/>
      <dgm:spPr/>
      <dgm:t>
        <a:bodyPr/>
        <a:lstStyle/>
        <a:p>
          <a:r>
            <a:rPr lang="en-US" sz="1200" b="1" smtClean="0"/>
            <a:t>Grupos afectados por el problema o por el proyecto</a:t>
          </a:r>
          <a:endParaRPr lang="es-NI" sz="1200" b="1" dirty="0"/>
        </a:p>
      </dgm:t>
    </dgm:pt>
    <dgm:pt modelId="{EF4DF949-14C6-425A-98F8-8B5D5D9B198F}" type="parTrans" cxnId="{53B37BF3-BA35-4A0F-B677-093B9F98A6A7}">
      <dgm:prSet/>
      <dgm:spPr/>
      <dgm:t>
        <a:bodyPr/>
        <a:lstStyle/>
        <a:p>
          <a:endParaRPr lang="es-NI" sz="2800" b="1">
            <a:solidFill>
              <a:srgbClr val="0070C0"/>
            </a:solidFill>
          </a:endParaRPr>
        </a:p>
      </dgm:t>
    </dgm:pt>
    <dgm:pt modelId="{282A2AB0-FD02-4323-9360-A2A8CE152E8A}" type="sibTrans" cxnId="{53B37BF3-BA35-4A0F-B677-093B9F98A6A7}">
      <dgm:prSet/>
      <dgm:spPr/>
      <dgm:t>
        <a:bodyPr/>
        <a:lstStyle/>
        <a:p>
          <a:endParaRPr lang="es-NI" sz="2800" b="1">
            <a:solidFill>
              <a:srgbClr val="0070C0"/>
            </a:solidFill>
          </a:endParaRPr>
        </a:p>
      </dgm:t>
    </dgm:pt>
    <dgm:pt modelId="{A73850EB-AE95-4993-953F-5E66878AF772}">
      <dgm:prSet phldrT="[Texto]" custT="1"/>
      <dgm:spPr/>
      <dgm:t>
        <a:bodyPr/>
        <a:lstStyle/>
        <a:p>
          <a:r>
            <a:rPr lang="en-US" sz="1200" b="1" smtClean="0"/>
            <a:t>Características sociales, económicas, culturales, políticas</a:t>
          </a:r>
          <a:endParaRPr lang="es-NI" sz="1200" b="1" dirty="0"/>
        </a:p>
      </dgm:t>
    </dgm:pt>
    <dgm:pt modelId="{1E05216C-A956-48B9-8749-EE6BE7A21894}" type="parTrans" cxnId="{387F915B-EB57-41B7-9DB6-6FE2850342F8}">
      <dgm:prSet/>
      <dgm:spPr/>
      <dgm:t>
        <a:bodyPr/>
        <a:lstStyle/>
        <a:p>
          <a:endParaRPr lang="es-NI" sz="2800" b="1">
            <a:solidFill>
              <a:srgbClr val="0070C0"/>
            </a:solidFill>
          </a:endParaRPr>
        </a:p>
      </dgm:t>
    </dgm:pt>
    <dgm:pt modelId="{C3CB2009-FD67-4E45-A6C0-C52B19BC406A}" type="sibTrans" cxnId="{387F915B-EB57-41B7-9DB6-6FE2850342F8}">
      <dgm:prSet/>
      <dgm:spPr/>
      <dgm:t>
        <a:bodyPr/>
        <a:lstStyle/>
        <a:p>
          <a:endParaRPr lang="es-NI" sz="2800" b="1">
            <a:solidFill>
              <a:srgbClr val="0070C0"/>
            </a:solidFill>
          </a:endParaRPr>
        </a:p>
      </dgm:t>
    </dgm:pt>
    <dgm:pt modelId="{40AE96D4-89ED-45DF-8302-05A02070286A}">
      <dgm:prSet phldrT="[Texto]" custT="1"/>
      <dgm:spPr/>
      <dgm:t>
        <a:bodyPr/>
        <a:lstStyle/>
        <a:p>
          <a:r>
            <a:rPr lang="en-US" sz="1200" b="1" smtClean="0"/>
            <a:t>Intereses colectivos e individuales de los grupos</a:t>
          </a:r>
          <a:endParaRPr lang="es-NI" sz="1200" b="1" dirty="0"/>
        </a:p>
      </dgm:t>
    </dgm:pt>
    <dgm:pt modelId="{91BA4E1A-1117-4D1F-90B3-F209F8915EF3}" type="parTrans" cxnId="{DD5A4D8E-BD7B-42D8-8C82-631C638C73B9}">
      <dgm:prSet/>
      <dgm:spPr/>
      <dgm:t>
        <a:bodyPr/>
        <a:lstStyle/>
        <a:p>
          <a:endParaRPr lang="es-NI" sz="2800" b="1">
            <a:solidFill>
              <a:srgbClr val="0070C0"/>
            </a:solidFill>
          </a:endParaRPr>
        </a:p>
      </dgm:t>
    </dgm:pt>
    <dgm:pt modelId="{4FBE8433-F1A7-4EA2-82C0-2985EC81C080}" type="sibTrans" cxnId="{DD5A4D8E-BD7B-42D8-8C82-631C638C73B9}">
      <dgm:prSet/>
      <dgm:spPr/>
      <dgm:t>
        <a:bodyPr/>
        <a:lstStyle/>
        <a:p>
          <a:endParaRPr lang="es-NI" sz="2800" b="1">
            <a:solidFill>
              <a:srgbClr val="0070C0"/>
            </a:solidFill>
          </a:endParaRPr>
        </a:p>
      </dgm:t>
    </dgm:pt>
    <dgm:pt modelId="{676F2328-E2C0-4E2E-885E-F38EB7879182}" type="pres">
      <dgm:prSet presAssocID="{E23236A1-FEC8-4A95-94B8-DB5520424D65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s-NI"/>
        </a:p>
      </dgm:t>
    </dgm:pt>
    <dgm:pt modelId="{3532AEA0-AF97-4ABF-B931-C2D9C57F24AF}" type="pres">
      <dgm:prSet presAssocID="{0444B4A4-3D30-46B6-97EB-8569144EACA0}" presName="Accent1" presStyleCnt="0"/>
      <dgm:spPr/>
      <dgm:t>
        <a:bodyPr/>
        <a:lstStyle/>
        <a:p>
          <a:endParaRPr lang="es-US"/>
        </a:p>
      </dgm:t>
    </dgm:pt>
    <dgm:pt modelId="{E0DD77DD-3FA4-4B74-8807-CB8F0FDDC4EF}" type="pres">
      <dgm:prSet presAssocID="{0444B4A4-3D30-46B6-97EB-8569144EACA0}" presName="Accent" presStyleLbl="node1" presStyleIdx="0" presStyleCnt="3"/>
      <dgm:spPr/>
      <dgm:t>
        <a:bodyPr/>
        <a:lstStyle/>
        <a:p>
          <a:endParaRPr lang="es-US"/>
        </a:p>
      </dgm:t>
    </dgm:pt>
    <dgm:pt modelId="{4089D300-7AD7-41CB-9C71-CF8F925A1E39}" type="pres">
      <dgm:prSet presAssocID="{0444B4A4-3D30-46B6-97EB-8569144EACA0}" presName="Parent1" presStyleLbl="revTx" presStyleIdx="0" presStyleCnt="3" custScaleX="122781" custScaleY="118888" custLinFactNeighborX="-1317" custLinFactNeighborY="-10212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49858369-3E4A-426D-9303-CB7B5433CA24}" type="pres">
      <dgm:prSet presAssocID="{A73850EB-AE95-4993-953F-5E66878AF772}" presName="Accent2" presStyleCnt="0"/>
      <dgm:spPr/>
      <dgm:t>
        <a:bodyPr/>
        <a:lstStyle/>
        <a:p>
          <a:endParaRPr lang="es-US"/>
        </a:p>
      </dgm:t>
    </dgm:pt>
    <dgm:pt modelId="{11F81605-35FA-4A42-8D61-D65D21F2D43E}" type="pres">
      <dgm:prSet presAssocID="{A73850EB-AE95-4993-953F-5E66878AF772}" presName="Accent" presStyleLbl="node1" presStyleIdx="1" presStyleCnt="3"/>
      <dgm:spPr/>
      <dgm:t>
        <a:bodyPr/>
        <a:lstStyle/>
        <a:p>
          <a:endParaRPr lang="es-US"/>
        </a:p>
      </dgm:t>
    </dgm:pt>
    <dgm:pt modelId="{54D7F468-BF8B-4003-85BA-C270BED9755F}" type="pres">
      <dgm:prSet presAssocID="{A73850EB-AE95-4993-953F-5E66878AF772}" presName="Parent2" presStyleLbl="revTx" presStyleIdx="1" presStyleCnt="3" custLinFactNeighborX="-971" custLinFactNeighborY="-375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NI"/>
        </a:p>
      </dgm:t>
    </dgm:pt>
    <dgm:pt modelId="{D960525F-56AC-4B34-B501-5E4131417C25}" type="pres">
      <dgm:prSet presAssocID="{40AE96D4-89ED-45DF-8302-05A02070286A}" presName="Accent3" presStyleCnt="0"/>
      <dgm:spPr/>
      <dgm:t>
        <a:bodyPr/>
        <a:lstStyle/>
        <a:p>
          <a:endParaRPr lang="es-US"/>
        </a:p>
      </dgm:t>
    </dgm:pt>
    <dgm:pt modelId="{BB219A73-2BA1-4828-9FD4-3348B47C00E2}" type="pres">
      <dgm:prSet presAssocID="{40AE96D4-89ED-45DF-8302-05A02070286A}" presName="Accent" presStyleLbl="node1" presStyleIdx="2" presStyleCnt="3"/>
      <dgm:spPr/>
      <dgm:t>
        <a:bodyPr/>
        <a:lstStyle/>
        <a:p>
          <a:endParaRPr lang="es-US"/>
        </a:p>
      </dgm:t>
    </dgm:pt>
    <dgm:pt modelId="{2B83D1B7-DD8D-4374-A67F-E0A44818D4DE}" type="pres">
      <dgm:prSet presAssocID="{40AE96D4-89ED-45DF-8302-05A02070286A}" presName="Parent3" presStyleLbl="revTx" presStyleIdx="2" presStyleCnt="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NI"/>
        </a:p>
      </dgm:t>
    </dgm:pt>
  </dgm:ptLst>
  <dgm:cxnLst>
    <dgm:cxn modelId="{F3AABAB0-CA80-46AD-805B-C1D97CD8BA3E}" type="presOf" srcId="{40AE96D4-89ED-45DF-8302-05A02070286A}" destId="{2B83D1B7-DD8D-4374-A67F-E0A44818D4DE}" srcOrd="0" destOrd="0" presId="urn:microsoft.com/office/officeart/2009/layout/CircleArrowProcess"/>
    <dgm:cxn modelId="{1FC32642-1606-4B73-B162-05F01C0222AD}" type="presOf" srcId="{E23236A1-FEC8-4A95-94B8-DB5520424D65}" destId="{676F2328-E2C0-4E2E-885E-F38EB7879182}" srcOrd="0" destOrd="0" presId="urn:microsoft.com/office/officeart/2009/layout/CircleArrowProcess"/>
    <dgm:cxn modelId="{53B37BF3-BA35-4A0F-B677-093B9F98A6A7}" srcId="{E23236A1-FEC8-4A95-94B8-DB5520424D65}" destId="{0444B4A4-3D30-46B6-97EB-8569144EACA0}" srcOrd="0" destOrd="0" parTransId="{EF4DF949-14C6-425A-98F8-8B5D5D9B198F}" sibTransId="{282A2AB0-FD02-4323-9360-A2A8CE152E8A}"/>
    <dgm:cxn modelId="{964EC0A6-719D-45FC-A627-1C101E8B2914}" type="presOf" srcId="{0444B4A4-3D30-46B6-97EB-8569144EACA0}" destId="{4089D300-7AD7-41CB-9C71-CF8F925A1E39}" srcOrd="0" destOrd="0" presId="urn:microsoft.com/office/officeart/2009/layout/CircleArrowProcess"/>
    <dgm:cxn modelId="{4FC9C3CC-9399-442F-A23E-EA13537A47EA}" type="presOf" srcId="{A73850EB-AE95-4993-953F-5E66878AF772}" destId="{54D7F468-BF8B-4003-85BA-C270BED9755F}" srcOrd="0" destOrd="0" presId="urn:microsoft.com/office/officeart/2009/layout/CircleArrowProcess"/>
    <dgm:cxn modelId="{387F915B-EB57-41B7-9DB6-6FE2850342F8}" srcId="{E23236A1-FEC8-4A95-94B8-DB5520424D65}" destId="{A73850EB-AE95-4993-953F-5E66878AF772}" srcOrd="1" destOrd="0" parTransId="{1E05216C-A956-48B9-8749-EE6BE7A21894}" sibTransId="{C3CB2009-FD67-4E45-A6C0-C52B19BC406A}"/>
    <dgm:cxn modelId="{DD5A4D8E-BD7B-42D8-8C82-631C638C73B9}" srcId="{E23236A1-FEC8-4A95-94B8-DB5520424D65}" destId="{40AE96D4-89ED-45DF-8302-05A02070286A}" srcOrd="2" destOrd="0" parTransId="{91BA4E1A-1117-4D1F-90B3-F209F8915EF3}" sibTransId="{4FBE8433-F1A7-4EA2-82C0-2985EC81C080}"/>
    <dgm:cxn modelId="{5D754E9E-0FFF-4F67-85ED-856E549D5D45}" type="presParOf" srcId="{676F2328-E2C0-4E2E-885E-F38EB7879182}" destId="{3532AEA0-AF97-4ABF-B931-C2D9C57F24AF}" srcOrd="0" destOrd="0" presId="urn:microsoft.com/office/officeart/2009/layout/CircleArrowProcess"/>
    <dgm:cxn modelId="{FCD6C2E7-5C82-4632-ADB3-E9F66A9C4AD5}" type="presParOf" srcId="{3532AEA0-AF97-4ABF-B931-C2D9C57F24AF}" destId="{E0DD77DD-3FA4-4B74-8807-CB8F0FDDC4EF}" srcOrd="0" destOrd="0" presId="urn:microsoft.com/office/officeart/2009/layout/CircleArrowProcess"/>
    <dgm:cxn modelId="{E22C4653-EA74-4FA4-A6F4-80C7EF41C624}" type="presParOf" srcId="{676F2328-E2C0-4E2E-885E-F38EB7879182}" destId="{4089D300-7AD7-41CB-9C71-CF8F925A1E39}" srcOrd="1" destOrd="0" presId="urn:microsoft.com/office/officeart/2009/layout/CircleArrowProcess"/>
    <dgm:cxn modelId="{1583D8A4-5594-4755-8E3B-8D577A7E8DA8}" type="presParOf" srcId="{676F2328-E2C0-4E2E-885E-F38EB7879182}" destId="{49858369-3E4A-426D-9303-CB7B5433CA24}" srcOrd="2" destOrd="0" presId="urn:microsoft.com/office/officeart/2009/layout/CircleArrowProcess"/>
    <dgm:cxn modelId="{1F340A80-AE6A-4AA7-9F1A-E612C40ED9CB}" type="presParOf" srcId="{49858369-3E4A-426D-9303-CB7B5433CA24}" destId="{11F81605-35FA-4A42-8D61-D65D21F2D43E}" srcOrd="0" destOrd="0" presId="urn:microsoft.com/office/officeart/2009/layout/CircleArrowProcess"/>
    <dgm:cxn modelId="{C93F4792-1BF1-442F-A4D4-C2DEC4440D94}" type="presParOf" srcId="{676F2328-E2C0-4E2E-885E-F38EB7879182}" destId="{54D7F468-BF8B-4003-85BA-C270BED9755F}" srcOrd="3" destOrd="0" presId="urn:microsoft.com/office/officeart/2009/layout/CircleArrowProcess"/>
    <dgm:cxn modelId="{E06CFD87-5644-41C2-B6F1-77EE3D400F02}" type="presParOf" srcId="{676F2328-E2C0-4E2E-885E-F38EB7879182}" destId="{D960525F-56AC-4B34-B501-5E4131417C25}" srcOrd="4" destOrd="0" presId="urn:microsoft.com/office/officeart/2009/layout/CircleArrowProcess"/>
    <dgm:cxn modelId="{682BC7C6-24E2-4CBC-9A76-373C93438707}" type="presParOf" srcId="{D960525F-56AC-4B34-B501-5E4131417C25}" destId="{BB219A73-2BA1-4828-9FD4-3348B47C00E2}" srcOrd="0" destOrd="0" presId="urn:microsoft.com/office/officeart/2009/layout/CircleArrowProcess"/>
    <dgm:cxn modelId="{04A145ED-6FBC-4508-8774-7A8D386AA9CE}" type="presParOf" srcId="{676F2328-E2C0-4E2E-885E-F38EB7879182}" destId="{2B83D1B7-DD8D-4374-A67F-E0A44818D4DE}" srcOrd="5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38B88765-53B1-471B-B83E-CEB2D73EC094}" type="doc">
      <dgm:prSet loTypeId="urn:microsoft.com/office/officeart/2005/8/layout/radial4" loCatId="relationship" qsTypeId="urn:microsoft.com/office/officeart/2005/8/quickstyle/simple2" qsCatId="simple" csTypeId="urn:microsoft.com/office/officeart/2005/8/colors/accent1_3" csCatId="accent1" phldr="1"/>
      <dgm:spPr/>
      <dgm:t>
        <a:bodyPr/>
        <a:lstStyle/>
        <a:p>
          <a:endParaRPr lang="es-NI"/>
        </a:p>
      </dgm:t>
    </dgm:pt>
    <dgm:pt modelId="{F9F7FD86-DF0C-467A-9107-9E1A008AC0DD}">
      <dgm:prSet phldrT="[Texto]" custT="1"/>
      <dgm:spPr>
        <a:xfrm>
          <a:off x="2703804" y="2246660"/>
          <a:ext cx="1662966" cy="1662966"/>
        </a:xfrm>
      </dgm:spPr>
      <dgm:t>
        <a:bodyPr/>
        <a:lstStyle/>
        <a:p>
          <a:r>
            <a:rPr lang="es-NI" sz="1200" b="1" smtClean="0">
              <a:latin typeface="Tw Cen MT"/>
              <a:ea typeface="+mn-ea"/>
              <a:cs typeface="+mn-cs"/>
            </a:rPr>
            <a:t>Diagnóstico del Servicio</a:t>
          </a:r>
          <a:endParaRPr lang="es-NI" sz="1200" b="1" dirty="0">
            <a:latin typeface="Tw Cen MT"/>
            <a:ea typeface="+mn-ea"/>
            <a:cs typeface="+mn-cs"/>
          </a:endParaRPr>
        </a:p>
      </dgm:t>
    </dgm:pt>
    <dgm:pt modelId="{2456F967-2747-4AAA-9934-C93B4033527D}" type="parTrans" cxnId="{57A5290B-0DC0-4423-9D2F-CF976BBE660C}">
      <dgm:prSet/>
      <dgm:spPr/>
      <dgm:t>
        <a:bodyPr/>
        <a:lstStyle/>
        <a:p>
          <a:endParaRPr lang="es-NI" sz="1050"/>
        </a:p>
      </dgm:t>
    </dgm:pt>
    <dgm:pt modelId="{FAC2FDD2-D8AC-4326-B15B-B0849B473FAB}" type="sibTrans" cxnId="{57A5290B-0DC0-4423-9D2F-CF976BBE660C}">
      <dgm:prSet/>
      <dgm:spPr/>
      <dgm:t>
        <a:bodyPr/>
        <a:lstStyle/>
        <a:p>
          <a:endParaRPr lang="es-NI" sz="1050"/>
        </a:p>
      </dgm:t>
    </dgm:pt>
    <dgm:pt modelId="{5F66A02B-F7D6-4973-88EB-6B174CCB262D}">
      <dgm:prSet phldrT="[Texto]" custT="1"/>
      <dgm:spPr>
        <a:xfrm>
          <a:off x="300018" y="2446216"/>
          <a:ext cx="1579818" cy="1263854"/>
        </a:xfrm>
      </dgm:spPr>
      <dgm:t>
        <a:bodyPr/>
        <a:lstStyle/>
        <a:p>
          <a:r>
            <a:rPr lang="es-NI" sz="1100" b="1" smtClean="0">
              <a:latin typeface="Tw Cen MT"/>
              <a:ea typeface="+mn-ea"/>
              <a:cs typeface="+mn-cs"/>
            </a:rPr>
            <a:t>Cantidad del servicio producido (prestado) y su evolución</a:t>
          </a:r>
          <a:endParaRPr lang="es-NI" sz="1100" b="1" dirty="0">
            <a:latin typeface="Tw Cen MT"/>
            <a:ea typeface="+mn-ea"/>
            <a:cs typeface="+mn-cs"/>
          </a:endParaRPr>
        </a:p>
      </dgm:t>
    </dgm:pt>
    <dgm:pt modelId="{631A74B5-99D1-467B-BC08-7CE806ADC6C9}" type="parTrans" cxnId="{74525697-8F77-4D98-88B6-237FA1FA59B3}">
      <dgm:prSet/>
      <dgm:spPr>
        <a:xfrm rot="10800000">
          <a:off x="1089927" y="2841171"/>
          <a:ext cx="1525114" cy="473945"/>
        </a:xfrm>
      </dgm:spPr>
      <dgm:t>
        <a:bodyPr/>
        <a:lstStyle/>
        <a:p>
          <a:endParaRPr lang="es-NI" sz="1050"/>
        </a:p>
      </dgm:t>
    </dgm:pt>
    <dgm:pt modelId="{8C6CDDD1-413B-4AFA-A650-CF11B26EF0E9}" type="sibTrans" cxnId="{74525697-8F77-4D98-88B6-237FA1FA59B3}">
      <dgm:prSet/>
      <dgm:spPr/>
      <dgm:t>
        <a:bodyPr/>
        <a:lstStyle/>
        <a:p>
          <a:endParaRPr lang="es-NI" sz="1050"/>
        </a:p>
      </dgm:t>
    </dgm:pt>
    <dgm:pt modelId="{F1A7462E-2F18-4545-ACC7-ECEB3847D891}">
      <dgm:prSet phldrT="[Texto]" custT="1"/>
      <dgm:spPr>
        <a:xfrm>
          <a:off x="1016247" y="717085"/>
          <a:ext cx="1579818" cy="1263854"/>
        </a:xfrm>
      </dgm:spPr>
      <dgm:t>
        <a:bodyPr/>
        <a:lstStyle/>
        <a:p>
          <a:r>
            <a:rPr lang="es-NI" sz="1100" b="1" dirty="0" smtClean="0">
              <a:latin typeface="Tw Cen MT"/>
              <a:ea typeface="+mn-ea"/>
              <a:cs typeface="+mn-cs"/>
            </a:rPr>
            <a:t>Calidad del servicio / producto</a:t>
          </a:r>
          <a:endParaRPr lang="es-NI" sz="1100" b="1" dirty="0">
            <a:latin typeface="Tw Cen MT"/>
            <a:ea typeface="+mn-ea"/>
            <a:cs typeface="+mn-cs"/>
          </a:endParaRPr>
        </a:p>
      </dgm:t>
    </dgm:pt>
    <dgm:pt modelId="{35274221-EFAC-4FC9-B31F-1D4D6AE9E92C}" type="parTrans" cxnId="{7CA1B66C-E370-4512-90CD-FD49829B47A0}">
      <dgm:prSet/>
      <dgm:spPr>
        <a:xfrm rot="13500000">
          <a:off x="1582808" y="1651249"/>
          <a:ext cx="1525114" cy="473945"/>
        </a:xfrm>
      </dgm:spPr>
      <dgm:t>
        <a:bodyPr/>
        <a:lstStyle/>
        <a:p>
          <a:endParaRPr lang="es-NI" sz="1050"/>
        </a:p>
      </dgm:t>
    </dgm:pt>
    <dgm:pt modelId="{0C82C710-422A-4A9E-8DA1-85B1C6700FD3}" type="sibTrans" cxnId="{7CA1B66C-E370-4512-90CD-FD49829B47A0}">
      <dgm:prSet/>
      <dgm:spPr/>
      <dgm:t>
        <a:bodyPr/>
        <a:lstStyle/>
        <a:p>
          <a:endParaRPr lang="es-NI" sz="1050"/>
        </a:p>
      </dgm:t>
    </dgm:pt>
    <dgm:pt modelId="{7186F6E6-17EB-4F31-84EA-BD0A23CB0F90}">
      <dgm:prSet phldrT="[Texto]" custT="1"/>
      <dgm:spPr>
        <a:xfrm>
          <a:off x="2745378" y="855"/>
          <a:ext cx="1579818" cy="1263854"/>
        </a:xfrm>
      </dgm:spPr>
      <dgm:t>
        <a:bodyPr/>
        <a:lstStyle/>
        <a:p>
          <a:r>
            <a:rPr lang="es-NI" sz="1100" b="1" smtClean="0">
              <a:latin typeface="Tw Cen MT"/>
              <a:ea typeface="+mn-ea"/>
              <a:cs typeface="+mn-cs"/>
            </a:rPr>
            <a:t>Otros proveedores del servicio  o formas alternativas  usadas por los demandantes del servicio</a:t>
          </a:r>
          <a:endParaRPr lang="es-NI" sz="1100" b="1" dirty="0">
            <a:latin typeface="Tw Cen MT"/>
            <a:ea typeface="+mn-ea"/>
            <a:cs typeface="+mn-cs"/>
          </a:endParaRPr>
        </a:p>
      </dgm:t>
    </dgm:pt>
    <dgm:pt modelId="{E692F98F-72C5-4D01-A9EC-0A5F5EE6AD2E}" type="parTrans" cxnId="{54B8A782-0929-4005-9CEF-80C5922DACB9}">
      <dgm:prSet/>
      <dgm:spPr>
        <a:xfrm rot="16200000">
          <a:off x="2772730" y="1158367"/>
          <a:ext cx="1525114" cy="473945"/>
        </a:xfrm>
      </dgm:spPr>
      <dgm:t>
        <a:bodyPr/>
        <a:lstStyle/>
        <a:p>
          <a:endParaRPr lang="es-NI" sz="1050"/>
        </a:p>
      </dgm:t>
    </dgm:pt>
    <dgm:pt modelId="{D0D0BD86-A2CC-4A28-B42D-164C92FFD459}" type="sibTrans" cxnId="{54B8A782-0929-4005-9CEF-80C5922DACB9}">
      <dgm:prSet/>
      <dgm:spPr/>
      <dgm:t>
        <a:bodyPr/>
        <a:lstStyle/>
        <a:p>
          <a:endParaRPr lang="es-NI" sz="1050"/>
        </a:p>
      </dgm:t>
    </dgm:pt>
    <dgm:pt modelId="{8BA88087-AE9D-4C89-9CD1-DA544669074A}">
      <dgm:prSet custT="1"/>
      <dgm:spPr>
        <a:xfrm>
          <a:off x="4474510" y="717085"/>
          <a:ext cx="1579818" cy="1263854"/>
        </a:xfrm>
      </dgm:spPr>
      <dgm:t>
        <a:bodyPr/>
        <a:lstStyle/>
        <a:p>
          <a:r>
            <a:rPr lang="es-NI" sz="1100" b="1" smtClean="0">
              <a:latin typeface="Tw Cen MT"/>
              <a:ea typeface="+mn-ea"/>
              <a:cs typeface="+mn-cs"/>
            </a:rPr>
            <a:t>El proceso de producción y los recursos empleados</a:t>
          </a:r>
          <a:endParaRPr lang="es-NI" sz="1100" b="1" dirty="0">
            <a:latin typeface="Tw Cen MT"/>
            <a:ea typeface="+mn-ea"/>
            <a:cs typeface="+mn-cs"/>
          </a:endParaRPr>
        </a:p>
      </dgm:t>
    </dgm:pt>
    <dgm:pt modelId="{FF974DBA-6A4B-4F29-A3DE-31BF3ECA9A67}" type="parTrans" cxnId="{84ED7A93-DBF5-467E-A0D3-3F1092816279}">
      <dgm:prSet/>
      <dgm:spPr>
        <a:xfrm rot="18900000">
          <a:off x="3962652" y="1651249"/>
          <a:ext cx="1525114" cy="473945"/>
        </a:xfrm>
      </dgm:spPr>
      <dgm:t>
        <a:bodyPr/>
        <a:lstStyle/>
        <a:p>
          <a:endParaRPr lang="es-NI" sz="1050"/>
        </a:p>
      </dgm:t>
    </dgm:pt>
    <dgm:pt modelId="{912D8F2C-3652-441E-B4B5-12319E40A8C7}" type="sibTrans" cxnId="{84ED7A93-DBF5-467E-A0D3-3F1092816279}">
      <dgm:prSet/>
      <dgm:spPr/>
      <dgm:t>
        <a:bodyPr/>
        <a:lstStyle/>
        <a:p>
          <a:endParaRPr lang="es-NI" sz="1050"/>
        </a:p>
      </dgm:t>
    </dgm:pt>
    <dgm:pt modelId="{89FBD0EE-63B5-4CC2-B08A-B7904C2FADB7}">
      <dgm:prSet custT="1"/>
      <dgm:spPr>
        <a:xfrm>
          <a:off x="5190739" y="2446216"/>
          <a:ext cx="1579818" cy="1263854"/>
        </a:xfrm>
      </dgm:spPr>
      <dgm:t>
        <a:bodyPr/>
        <a:lstStyle/>
        <a:p>
          <a:r>
            <a:rPr lang="es-NI" sz="1100" b="1" smtClean="0">
              <a:latin typeface="Tw Cen MT"/>
              <a:ea typeface="+mn-ea"/>
              <a:cs typeface="+mn-cs"/>
            </a:rPr>
            <a:t>Organización y gestión de los servicios, incluye prácticas de mantenimiento de infraestructura y equipos</a:t>
          </a:r>
          <a:endParaRPr lang="es-NI" sz="1100" b="1" dirty="0">
            <a:latin typeface="Tw Cen MT"/>
            <a:ea typeface="+mn-ea"/>
            <a:cs typeface="+mn-cs"/>
          </a:endParaRPr>
        </a:p>
      </dgm:t>
    </dgm:pt>
    <dgm:pt modelId="{C1A70AFD-DDBA-459B-810A-FCDD8BD0CB3E}" type="parTrans" cxnId="{54043678-8CBF-4619-A427-661BEE3F8FF9}">
      <dgm:prSet/>
      <dgm:spPr>
        <a:xfrm>
          <a:off x="4455534" y="2841171"/>
          <a:ext cx="1525114" cy="473945"/>
        </a:xfrm>
      </dgm:spPr>
      <dgm:t>
        <a:bodyPr/>
        <a:lstStyle/>
        <a:p>
          <a:endParaRPr lang="es-NI" sz="1050"/>
        </a:p>
      </dgm:t>
    </dgm:pt>
    <dgm:pt modelId="{286A9B96-8EFC-4536-A206-DE6AFCCC79FA}" type="sibTrans" cxnId="{54043678-8CBF-4619-A427-661BEE3F8FF9}">
      <dgm:prSet/>
      <dgm:spPr/>
      <dgm:t>
        <a:bodyPr/>
        <a:lstStyle/>
        <a:p>
          <a:endParaRPr lang="es-NI" sz="1050"/>
        </a:p>
      </dgm:t>
    </dgm:pt>
    <dgm:pt modelId="{C1D8C414-8BCF-4B42-A844-165793EA64D0}" type="pres">
      <dgm:prSet presAssocID="{38B88765-53B1-471B-B83E-CEB2D73EC094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s-NI"/>
        </a:p>
      </dgm:t>
    </dgm:pt>
    <dgm:pt modelId="{D0265D87-2E59-44FA-9FCE-F434BF21161B}" type="pres">
      <dgm:prSet presAssocID="{F9F7FD86-DF0C-467A-9107-9E1A008AC0DD}" presName="centerShape" presStyleLbl="node0" presStyleIdx="0" presStyleCnt="1"/>
      <dgm:spPr>
        <a:prstGeom prst="ellipse">
          <a:avLst/>
        </a:prstGeom>
      </dgm:spPr>
      <dgm:t>
        <a:bodyPr/>
        <a:lstStyle/>
        <a:p>
          <a:endParaRPr lang="es-NI"/>
        </a:p>
      </dgm:t>
    </dgm:pt>
    <dgm:pt modelId="{F541C672-A722-4507-AB75-75BA4628B26E}" type="pres">
      <dgm:prSet presAssocID="{631A74B5-99D1-467B-BC08-7CE806ADC6C9}" presName="parTrans" presStyleLbl="bgSibTrans2D1" presStyleIdx="0" presStyleCnt="5"/>
      <dgm:spPr>
        <a:prstGeom prst="lef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NI"/>
        </a:p>
      </dgm:t>
    </dgm:pt>
    <dgm:pt modelId="{89ED88DE-CBBB-49F8-BACF-4D635F8FA3CF}" type="pres">
      <dgm:prSet presAssocID="{5F66A02B-F7D6-4973-88EB-6B174CCB262D}" presName="node" presStyleLbl="node1" presStyleIdx="0" presStyleCnt="5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NI"/>
        </a:p>
      </dgm:t>
    </dgm:pt>
    <dgm:pt modelId="{8B515AC2-01D1-4085-BCC7-C092FC4CA014}" type="pres">
      <dgm:prSet presAssocID="{35274221-EFAC-4FC9-B31F-1D4D6AE9E92C}" presName="parTrans" presStyleLbl="bgSibTrans2D1" presStyleIdx="1" presStyleCnt="5"/>
      <dgm:spPr>
        <a:prstGeom prst="lef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NI"/>
        </a:p>
      </dgm:t>
    </dgm:pt>
    <dgm:pt modelId="{6C82255E-20D4-43FF-84F7-8E7E839D5789}" type="pres">
      <dgm:prSet presAssocID="{F1A7462E-2F18-4545-ACC7-ECEB3847D891}" presName="node" presStyleLbl="node1" presStyleIdx="1" presStyleCnt="5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NI"/>
        </a:p>
      </dgm:t>
    </dgm:pt>
    <dgm:pt modelId="{DAC242E8-5172-4893-BC74-8DD19C546D46}" type="pres">
      <dgm:prSet presAssocID="{E692F98F-72C5-4D01-A9EC-0A5F5EE6AD2E}" presName="parTrans" presStyleLbl="bgSibTrans2D1" presStyleIdx="2" presStyleCnt="5"/>
      <dgm:spPr>
        <a:prstGeom prst="lef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NI"/>
        </a:p>
      </dgm:t>
    </dgm:pt>
    <dgm:pt modelId="{5FD33EC3-6398-4AFE-9B34-21F8C3773DC8}" type="pres">
      <dgm:prSet presAssocID="{7186F6E6-17EB-4F31-84EA-BD0A23CB0F90}" presName="node" presStyleLbl="node1" presStyleIdx="2" presStyleCnt="5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NI"/>
        </a:p>
      </dgm:t>
    </dgm:pt>
    <dgm:pt modelId="{1E3EFB5F-FD1C-4F26-BB53-31FAC705C332}" type="pres">
      <dgm:prSet presAssocID="{FF974DBA-6A4B-4F29-A3DE-31BF3ECA9A67}" presName="parTrans" presStyleLbl="bgSibTrans2D1" presStyleIdx="3" presStyleCnt="5"/>
      <dgm:spPr>
        <a:prstGeom prst="lef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NI"/>
        </a:p>
      </dgm:t>
    </dgm:pt>
    <dgm:pt modelId="{DF54B543-C685-4974-A8F9-5DB0202FEE22}" type="pres">
      <dgm:prSet presAssocID="{8BA88087-AE9D-4C89-9CD1-DA544669074A}" presName="node" presStyleLbl="node1" presStyleIdx="3" presStyleCnt="5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NI"/>
        </a:p>
      </dgm:t>
    </dgm:pt>
    <dgm:pt modelId="{1B85AC36-6385-45E7-84EF-57C097D594A1}" type="pres">
      <dgm:prSet presAssocID="{C1A70AFD-DDBA-459B-810A-FCDD8BD0CB3E}" presName="parTrans" presStyleLbl="bgSibTrans2D1" presStyleIdx="4" presStyleCnt="5"/>
      <dgm:spPr>
        <a:prstGeom prst="leftArrow">
          <a:avLst>
            <a:gd name="adj1" fmla="val 60000"/>
            <a:gd name="adj2" fmla="val 50000"/>
          </a:avLst>
        </a:prstGeom>
      </dgm:spPr>
      <dgm:t>
        <a:bodyPr/>
        <a:lstStyle/>
        <a:p>
          <a:endParaRPr lang="es-NI"/>
        </a:p>
      </dgm:t>
    </dgm:pt>
    <dgm:pt modelId="{04EBEE80-65DF-4D90-A727-42CD0CE83F1B}" type="pres">
      <dgm:prSet presAssocID="{89FBD0EE-63B5-4CC2-B08A-B7904C2FADB7}" presName="node" presStyleLbl="node1" presStyleIdx="4" presStyleCnt="5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s-NI"/>
        </a:p>
      </dgm:t>
    </dgm:pt>
  </dgm:ptLst>
  <dgm:cxnLst>
    <dgm:cxn modelId="{FA03F8F8-B56B-4CDA-973B-CAE3EAFFA5B9}" type="presOf" srcId="{89FBD0EE-63B5-4CC2-B08A-B7904C2FADB7}" destId="{04EBEE80-65DF-4D90-A727-42CD0CE83F1B}" srcOrd="0" destOrd="0" presId="urn:microsoft.com/office/officeart/2005/8/layout/radial4"/>
    <dgm:cxn modelId="{54043678-8CBF-4619-A427-661BEE3F8FF9}" srcId="{F9F7FD86-DF0C-467A-9107-9E1A008AC0DD}" destId="{89FBD0EE-63B5-4CC2-B08A-B7904C2FADB7}" srcOrd="4" destOrd="0" parTransId="{C1A70AFD-DDBA-459B-810A-FCDD8BD0CB3E}" sibTransId="{286A9B96-8EFC-4536-A206-DE6AFCCC79FA}"/>
    <dgm:cxn modelId="{84ED7A93-DBF5-467E-A0D3-3F1092816279}" srcId="{F9F7FD86-DF0C-467A-9107-9E1A008AC0DD}" destId="{8BA88087-AE9D-4C89-9CD1-DA544669074A}" srcOrd="3" destOrd="0" parTransId="{FF974DBA-6A4B-4F29-A3DE-31BF3ECA9A67}" sibTransId="{912D8F2C-3652-441E-B4B5-12319E40A8C7}"/>
    <dgm:cxn modelId="{F66E2F2C-4449-4DF7-9FE0-770A9C791251}" type="presOf" srcId="{5F66A02B-F7D6-4973-88EB-6B174CCB262D}" destId="{89ED88DE-CBBB-49F8-BACF-4D635F8FA3CF}" srcOrd="0" destOrd="0" presId="urn:microsoft.com/office/officeart/2005/8/layout/radial4"/>
    <dgm:cxn modelId="{F70EC608-C83B-4E88-8765-0E5FC81D04E7}" type="presOf" srcId="{E692F98F-72C5-4D01-A9EC-0A5F5EE6AD2E}" destId="{DAC242E8-5172-4893-BC74-8DD19C546D46}" srcOrd="0" destOrd="0" presId="urn:microsoft.com/office/officeart/2005/8/layout/radial4"/>
    <dgm:cxn modelId="{57A5290B-0DC0-4423-9D2F-CF976BBE660C}" srcId="{38B88765-53B1-471B-B83E-CEB2D73EC094}" destId="{F9F7FD86-DF0C-467A-9107-9E1A008AC0DD}" srcOrd="0" destOrd="0" parTransId="{2456F967-2747-4AAA-9934-C93B4033527D}" sibTransId="{FAC2FDD2-D8AC-4326-B15B-B0849B473FAB}"/>
    <dgm:cxn modelId="{ED739C33-1C2F-4130-9813-4E91B7CFEB6A}" type="presOf" srcId="{8BA88087-AE9D-4C89-9CD1-DA544669074A}" destId="{DF54B543-C685-4974-A8F9-5DB0202FEE22}" srcOrd="0" destOrd="0" presId="urn:microsoft.com/office/officeart/2005/8/layout/radial4"/>
    <dgm:cxn modelId="{74525697-8F77-4D98-88B6-237FA1FA59B3}" srcId="{F9F7FD86-DF0C-467A-9107-9E1A008AC0DD}" destId="{5F66A02B-F7D6-4973-88EB-6B174CCB262D}" srcOrd="0" destOrd="0" parTransId="{631A74B5-99D1-467B-BC08-7CE806ADC6C9}" sibTransId="{8C6CDDD1-413B-4AFA-A650-CF11B26EF0E9}"/>
    <dgm:cxn modelId="{976AEFFE-7B8D-4560-9FB4-B0E8A36E78F9}" type="presOf" srcId="{35274221-EFAC-4FC9-B31F-1D4D6AE9E92C}" destId="{8B515AC2-01D1-4085-BCC7-C092FC4CA014}" srcOrd="0" destOrd="0" presId="urn:microsoft.com/office/officeart/2005/8/layout/radial4"/>
    <dgm:cxn modelId="{FCEFCAC8-A998-4DD7-BA33-973F0B1D5B61}" type="presOf" srcId="{C1A70AFD-DDBA-459B-810A-FCDD8BD0CB3E}" destId="{1B85AC36-6385-45E7-84EF-57C097D594A1}" srcOrd="0" destOrd="0" presId="urn:microsoft.com/office/officeart/2005/8/layout/radial4"/>
    <dgm:cxn modelId="{2904F2B6-B6AD-490A-B6C1-9E7A10D73E5A}" type="presOf" srcId="{F1A7462E-2F18-4545-ACC7-ECEB3847D891}" destId="{6C82255E-20D4-43FF-84F7-8E7E839D5789}" srcOrd="0" destOrd="0" presId="urn:microsoft.com/office/officeart/2005/8/layout/radial4"/>
    <dgm:cxn modelId="{A4CEDE3C-3105-40A8-A8F6-2255209F8B68}" type="presOf" srcId="{FF974DBA-6A4B-4F29-A3DE-31BF3ECA9A67}" destId="{1E3EFB5F-FD1C-4F26-BB53-31FAC705C332}" srcOrd="0" destOrd="0" presId="urn:microsoft.com/office/officeart/2005/8/layout/radial4"/>
    <dgm:cxn modelId="{8AB4F503-E12B-4902-943E-743F17162768}" type="presOf" srcId="{631A74B5-99D1-467B-BC08-7CE806ADC6C9}" destId="{F541C672-A722-4507-AB75-75BA4628B26E}" srcOrd="0" destOrd="0" presId="urn:microsoft.com/office/officeart/2005/8/layout/radial4"/>
    <dgm:cxn modelId="{281F1F76-2D15-4CFF-BDDC-77F9F10C2935}" type="presOf" srcId="{7186F6E6-17EB-4F31-84EA-BD0A23CB0F90}" destId="{5FD33EC3-6398-4AFE-9B34-21F8C3773DC8}" srcOrd="0" destOrd="0" presId="urn:microsoft.com/office/officeart/2005/8/layout/radial4"/>
    <dgm:cxn modelId="{48235EE2-F4CA-4231-A50D-52E954345A96}" type="presOf" srcId="{F9F7FD86-DF0C-467A-9107-9E1A008AC0DD}" destId="{D0265D87-2E59-44FA-9FCE-F434BF21161B}" srcOrd="0" destOrd="0" presId="urn:microsoft.com/office/officeart/2005/8/layout/radial4"/>
    <dgm:cxn modelId="{54B8A782-0929-4005-9CEF-80C5922DACB9}" srcId="{F9F7FD86-DF0C-467A-9107-9E1A008AC0DD}" destId="{7186F6E6-17EB-4F31-84EA-BD0A23CB0F90}" srcOrd="2" destOrd="0" parTransId="{E692F98F-72C5-4D01-A9EC-0A5F5EE6AD2E}" sibTransId="{D0D0BD86-A2CC-4A28-B42D-164C92FFD459}"/>
    <dgm:cxn modelId="{546B67BB-910C-4691-93B1-826A0809925C}" type="presOf" srcId="{38B88765-53B1-471B-B83E-CEB2D73EC094}" destId="{C1D8C414-8BCF-4B42-A844-165793EA64D0}" srcOrd="0" destOrd="0" presId="urn:microsoft.com/office/officeart/2005/8/layout/radial4"/>
    <dgm:cxn modelId="{7CA1B66C-E370-4512-90CD-FD49829B47A0}" srcId="{F9F7FD86-DF0C-467A-9107-9E1A008AC0DD}" destId="{F1A7462E-2F18-4545-ACC7-ECEB3847D891}" srcOrd="1" destOrd="0" parTransId="{35274221-EFAC-4FC9-B31F-1D4D6AE9E92C}" sibTransId="{0C82C710-422A-4A9E-8DA1-85B1C6700FD3}"/>
    <dgm:cxn modelId="{CC9E1A51-EF1F-410B-88DC-7C0F1E0ACF58}" type="presParOf" srcId="{C1D8C414-8BCF-4B42-A844-165793EA64D0}" destId="{D0265D87-2E59-44FA-9FCE-F434BF21161B}" srcOrd="0" destOrd="0" presId="urn:microsoft.com/office/officeart/2005/8/layout/radial4"/>
    <dgm:cxn modelId="{85F40D37-B43B-4040-9126-104375B3D90A}" type="presParOf" srcId="{C1D8C414-8BCF-4B42-A844-165793EA64D0}" destId="{F541C672-A722-4507-AB75-75BA4628B26E}" srcOrd="1" destOrd="0" presId="urn:microsoft.com/office/officeart/2005/8/layout/radial4"/>
    <dgm:cxn modelId="{513DBFC4-5554-41B8-A248-BFB2B0F53487}" type="presParOf" srcId="{C1D8C414-8BCF-4B42-A844-165793EA64D0}" destId="{89ED88DE-CBBB-49F8-BACF-4D635F8FA3CF}" srcOrd="2" destOrd="0" presId="urn:microsoft.com/office/officeart/2005/8/layout/radial4"/>
    <dgm:cxn modelId="{499D35D9-A019-41C1-B59F-1D1C775A07F6}" type="presParOf" srcId="{C1D8C414-8BCF-4B42-A844-165793EA64D0}" destId="{8B515AC2-01D1-4085-BCC7-C092FC4CA014}" srcOrd="3" destOrd="0" presId="urn:microsoft.com/office/officeart/2005/8/layout/radial4"/>
    <dgm:cxn modelId="{00C44833-559E-436E-BC47-1CAA69710B75}" type="presParOf" srcId="{C1D8C414-8BCF-4B42-A844-165793EA64D0}" destId="{6C82255E-20D4-43FF-84F7-8E7E839D5789}" srcOrd="4" destOrd="0" presId="urn:microsoft.com/office/officeart/2005/8/layout/radial4"/>
    <dgm:cxn modelId="{DA1375A1-3355-441A-8802-E6209ADB66AD}" type="presParOf" srcId="{C1D8C414-8BCF-4B42-A844-165793EA64D0}" destId="{DAC242E8-5172-4893-BC74-8DD19C546D46}" srcOrd="5" destOrd="0" presId="urn:microsoft.com/office/officeart/2005/8/layout/radial4"/>
    <dgm:cxn modelId="{BB3C6469-42F1-4903-9C76-06C8D948B28C}" type="presParOf" srcId="{C1D8C414-8BCF-4B42-A844-165793EA64D0}" destId="{5FD33EC3-6398-4AFE-9B34-21F8C3773DC8}" srcOrd="6" destOrd="0" presId="urn:microsoft.com/office/officeart/2005/8/layout/radial4"/>
    <dgm:cxn modelId="{4E5A02CD-02F1-4032-ABAF-4F5BB549B54A}" type="presParOf" srcId="{C1D8C414-8BCF-4B42-A844-165793EA64D0}" destId="{1E3EFB5F-FD1C-4F26-BB53-31FAC705C332}" srcOrd="7" destOrd="0" presId="urn:microsoft.com/office/officeart/2005/8/layout/radial4"/>
    <dgm:cxn modelId="{07D66F90-15AD-4F6C-A5AC-A256563668C6}" type="presParOf" srcId="{C1D8C414-8BCF-4B42-A844-165793EA64D0}" destId="{DF54B543-C685-4974-A8F9-5DB0202FEE22}" srcOrd="8" destOrd="0" presId="urn:microsoft.com/office/officeart/2005/8/layout/radial4"/>
    <dgm:cxn modelId="{71D9BC78-496E-4EC2-A1AB-A3D3230F15F2}" type="presParOf" srcId="{C1D8C414-8BCF-4B42-A844-165793EA64D0}" destId="{1B85AC36-6385-45E7-84EF-57C097D594A1}" srcOrd="9" destOrd="0" presId="urn:microsoft.com/office/officeart/2005/8/layout/radial4"/>
    <dgm:cxn modelId="{559D8920-98CC-40FC-A875-AFAF25D694FE}" type="presParOf" srcId="{C1D8C414-8BCF-4B42-A844-165793EA64D0}" destId="{04EBEE80-65DF-4D90-A727-42CD0CE83F1B}" srcOrd="10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53059E-5771-4DBF-905F-2D5D86A76B14}">
      <dsp:nvSpPr>
        <dsp:cNvPr id="0" name=""/>
        <dsp:cNvSpPr/>
      </dsp:nvSpPr>
      <dsp:spPr>
        <a:xfrm rot="5400000">
          <a:off x="-118882" y="121106"/>
          <a:ext cx="792551" cy="554785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Solicitar</a:t>
          </a:r>
          <a:r>
            <a:rPr lang="en-US" sz="900" kern="1200" dirty="0" smtClean="0"/>
            <a:t> </a:t>
          </a:r>
          <a:r>
            <a:rPr lang="en-US" sz="900" kern="1200" dirty="0" err="1" smtClean="0"/>
            <a:t>Dictamen</a:t>
          </a:r>
          <a:endParaRPr lang="es-NI" sz="900" kern="1200" dirty="0"/>
        </a:p>
      </dsp:txBody>
      <dsp:txXfrm rot="-5400000">
        <a:off x="2" y="279616"/>
        <a:ext cx="554785" cy="237766"/>
      </dsp:txXfrm>
    </dsp:sp>
    <dsp:sp modelId="{8CCB8566-8FC2-4A9B-AD0E-82D872F78635}">
      <dsp:nvSpPr>
        <dsp:cNvPr id="0" name=""/>
        <dsp:cNvSpPr/>
      </dsp:nvSpPr>
      <dsp:spPr>
        <a:xfrm rot="5400000">
          <a:off x="2288065" y="-1731055"/>
          <a:ext cx="515158" cy="3981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err="1" smtClean="0"/>
            <a:t>Institución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Solicita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Dictamen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Técnico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para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Programa</a:t>
          </a:r>
          <a:r>
            <a:rPr lang="en-US" sz="1600" kern="1200" dirty="0" smtClean="0"/>
            <a:t> o </a:t>
          </a:r>
          <a:r>
            <a:rPr lang="en-US" sz="1600" kern="1200" dirty="0" err="1" smtClean="0"/>
            <a:t>Proyecto</a:t>
          </a:r>
          <a:endParaRPr lang="es-NI" sz="1600" kern="1200" dirty="0"/>
        </a:p>
      </dsp:txBody>
      <dsp:txXfrm rot="-5400000">
        <a:off x="554785" y="27373"/>
        <a:ext cx="3956570" cy="464862"/>
      </dsp:txXfrm>
    </dsp:sp>
    <dsp:sp modelId="{3976B6D3-3741-47F1-972B-2C3C3EA4C29E}">
      <dsp:nvSpPr>
        <dsp:cNvPr id="0" name=""/>
        <dsp:cNvSpPr/>
      </dsp:nvSpPr>
      <dsp:spPr>
        <a:xfrm rot="5400000">
          <a:off x="-118882" y="791627"/>
          <a:ext cx="792551" cy="554785"/>
        </a:xfrm>
        <a:prstGeom prst="chevron">
          <a:avLst/>
        </a:prstGeom>
        <a:solidFill>
          <a:schemeClr val="accent2">
            <a:hueOff val="-5040797"/>
            <a:satOff val="2192"/>
            <a:lumOff val="637"/>
            <a:alphaOff val="0"/>
          </a:schemeClr>
        </a:solidFill>
        <a:ln w="19050" cap="flat" cmpd="sng" algn="ctr">
          <a:solidFill>
            <a:schemeClr val="accent2">
              <a:hueOff val="-5040797"/>
              <a:satOff val="2192"/>
              <a:lumOff val="63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 dirty="0" err="1" smtClean="0"/>
            <a:t>Revisar</a:t>
          </a:r>
          <a:r>
            <a:rPr lang="en-US" sz="800" kern="1200" dirty="0" smtClean="0"/>
            <a:t> </a:t>
          </a:r>
          <a:r>
            <a:rPr lang="en-US" sz="800" kern="1200" dirty="0" err="1" smtClean="0"/>
            <a:t>técnicamente</a:t>
          </a:r>
          <a:endParaRPr lang="es-NI" sz="800" kern="1200" dirty="0"/>
        </a:p>
      </dsp:txBody>
      <dsp:txXfrm rot="-5400000">
        <a:off x="2" y="950137"/>
        <a:ext cx="554785" cy="237766"/>
      </dsp:txXfrm>
    </dsp:sp>
    <dsp:sp modelId="{4CF72F1D-659C-4973-88AE-17DE9D1B3EF3}">
      <dsp:nvSpPr>
        <dsp:cNvPr id="0" name=""/>
        <dsp:cNvSpPr/>
      </dsp:nvSpPr>
      <dsp:spPr>
        <a:xfrm rot="5400000">
          <a:off x="2288065" y="-1060535"/>
          <a:ext cx="515158" cy="3981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-5040797"/>
              <a:satOff val="2192"/>
              <a:lumOff val="63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DGIP </a:t>
          </a:r>
          <a:r>
            <a:rPr lang="en-US" sz="1600" kern="1200" dirty="0" err="1" smtClean="0"/>
            <a:t>revisa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técnicamente</a:t>
          </a:r>
          <a:r>
            <a:rPr lang="en-US" sz="1600" kern="1200" dirty="0" smtClean="0"/>
            <a:t> la </a:t>
          </a:r>
          <a:r>
            <a:rPr lang="en-US" sz="1600" kern="1200" dirty="0" err="1" smtClean="0"/>
            <a:t>iniciativa</a:t>
          </a:r>
          <a:r>
            <a:rPr lang="en-US" sz="1600" kern="1200" dirty="0" smtClean="0"/>
            <a:t> de </a:t>
          </a:r>
          <a:r>
            <a:rPr lang="en-US" sz="1600" kern="1200" dirty="0" err="1" smtClean="0"/>
            <a:t>inversión</a:t>
          </a:r>
          <a:endParaRPr lang="es-NI" sz="1600" kern="1200" dirty="0"/>
        </a:p>
      </dsp:txBody>
      <dsp:txXfrm rot="-5400000">
        <a:off x="554785" y="697893"/>
        <a:ext cx="3956570" cy="464862"/>
      </dsp:txXfrm>
    </dsp:sp>
    <dsp:sp modelId="{52A3DB7D-5759-4B56-989B-EAC8277DA7FF}">
      <dsp:nvSpPr>
        <dsp:cNvPr id="0" name=""/>
        <dsp:cNvSpPr/>
      </dsp:nvSpPr>
      <dsp:spPr>
        <a:xfrm rot="5400000">
          <a:off x="-118882" y="1462148"/>
          <a:ext cx="792551" cy="554785"/>
        </a:xfrm>
        <a:prstGeom prst="chevron">
          <a:avLst/>
        </a:prstGeom>
        <a:solidFill>
          <a:schemeClr val="accent2">
            <a:hueOff val="-10081593"/>
            <a:satOff val="4384"/>
            <a:lumOff val="1275"/>
            <a:alphaOff val="0"/>
          </a:schemeClr>
        </a:solidFill>
        <a:ln w="19050" cap="flat" cmpd="sng" algn="ctr">
          <a:solidFill>
            <a:schemeClr val="accent2">
              <a:hueOff val="-10081593"/>
              <a:satOff val="4384"/>
              <a:lumOff val="127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lvl="0" algn="ctr" defTabSz="400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>
              <a:solidFill>
                <a:schemeClr val="tx1"/>
              </a:solidFill>
            </a:rPr>
            <a:t>Emitir</a:t>
          </a:r>
          <a:r>
            <a:rPr lang="en-US" sz="900" kern="1200" dirty="0" smtClean="0">
              <a:solidFill>
                <a:schemeClr val="tx1"/>
              </a:solidFill>
            </a:rPr>
            <a:t> </a:t>
          </a:r>
          <a:r>
            <a:rPr lang="en-US" sz="900" kern="1200" dirty="0" err="1" smtClean="0">
              <a:solidFill>
                <a:schemeClr val="tx1"/>
              </a:solidFill>
            </a:rPr>
            <a:t>informe</a:t>
          </a:r>
          <a:r>
            <a:rPr lang="en-US" sz="900" kern="1200" dirty="0" smtClean="0">
              <a:solidFill>
                <a:schemeClr val="tx1"/>
              </a:solidFill>
            </a:rPr>
            <a:t> de </a:t>
          </a:r>
          <a:r>
            <a:rPr lang="en-US" sz="900" kern="1200" dirty="0" err="1" smtClean="0">
              <a:solidFill>
                <a:schemeClr val="tx1"/>
              </a:solidFill>
            </a:rPr>
            <a:t>revisión</a:t>
          </a:r>
          <a:endParaRPr lang="es-NI" sz="900" kern="1200" dirty="0">
            <a:solidFill>
              <a:schemeClr val="tx1"/>
            </a:solidFill>
          </a:endParaRPr>
        </a:p>
      </dsp:txBody>
      <dsp:txXfrm rot="-5400000">
        <a:off x="2" y="1620658"/>
        <a:ext cx="554785" cy="237766"/>
      </dsp:txXfrm>
    </dsp:sp>
    <dsp:sp modelId="{CF35C7F1-AC6E-4418-8BE1-A6F0D4098345}">
      <dsp:nvSpPr>
        <dsp:cNvPr id="0" name=""/>
        <dsp:cNvSpPr/>
      </dsp:nvSpPr>
      <dsp:spPr>
        <a:xfrm rot="5400000">
          <a:off x="2287930" y="-389879"/>
          <a:ext cx="515429" cy="3981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-10081593"/>
              <a:satOff val="4384"/>
              <a:lumOff val="127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err="1" smtClean="0"/>
            <a:t>Prepara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Informe</a:t>
          </a:r>
          <a:r>
            <a:rPr lang="en-US" sz="1600" kern="1200" dirty="0" smtClean="0"/>
            <a:t> de </a:t>
          </a:r>
          <a:r>
            <a:rPr lang="en-US" sz="1600" kern="1200" dirty="0" err="1" smtClean="0"/>
            <a:t>Revisión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recomendando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Aval</a:t>
          </a:r>
          <a:r>
            <a:rPr lang="en-US" sz="1600" kern="1200" dirty="0" smtClean="0"/>
            <a:t> o </a:t>
          </a:r>
          <a:r>
            <a:rPr lang="en-US" sz="1600" kern="1200" dirty="0" err="1" smtClean="0"/>
            <a:t>Solicitando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más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información</a:t>
          </a:r>
          <a:endParaRPr lang="es-NI" sz="1600" kern="1200" dirty="0"/>
        </a:p>
      </dsp:txBody>
      <dsp:txXfrm rot="-5400000">
        <a:off x="554786" y="1368426"/>
        <a:ext cx="3956557" cy="465107"/>
      </dsp:txXfrm>
    </dsp:sp>
    <dsp:sp modelId="{4A826ABB-FA61-4FAB-9AD2-96BBB3642271}">
      <dsp:nvSpPr>
        <dsp:cNvPr id="0" name=""/>
        <dsp:cNvSpPr/>
      </dsp:nvSpPr>
      <dsp:spPr>
        <a:xfrm rot="5400000">
          <a:off x="-118882" y="2134840"/>
          <a:ext cx="792551" cy="554785"/>
        </a:xfrm>
        <a:prstGeom prst="chevron">
          <a:avLst/>
        </a:prstGeom>
        <a:solidFill>
          <a:schemeClr val="accent2">
            <a:hueOff val="-15122390"/>
            <a:satOff val="6577"/>
            <a:lumOff val="1912"/>
            <a:alphaOff val="0"/>
          </a:schemeClr>
        </a:solidFill>
        <a:ln w="19050" cap="flat" cmpd="sng" algn="ctr">
          <a:solidFill>
            <a:schemeClr val="accent2">
              <a:hueOff val="-15122390"/>
              <a:satOff val="6577"/>
              <a:lumOff val="191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err="1" smtClean="0">
              <a:solidFill>
                <a:schemeClr val="tx1"/>
              </a:solidFill>
            </a:rPr>
            <a:t>Ajustar</a:t>
          </a:r>
          <a:endParaRPr lang="es-NI" sz="1100" kern="1200" dirty="0">
            <a:solidFill>
              <a:schemeClr val="tx1"/>
            </a:solidFill>
          </a:endParaRPr>
        </a:p>
      </dsp:txBody>
      <dsp:txXfrm rot="-5400000">
        <a:off x="2" y="2293350"/>
        <a:ext cx="554785" cy="237766"/>
      </dsp:txXfrm>
    </dsp:sp>
    <dsp:sp modelId="{3337A9A3-906A-4E37-BBE8-F1CA3866917C}">
      <dsp:nvSpPr>
        <dsp:cNvPr id="0" name=""/>
        <dsp:cNvSpPr/>
      </dsp:nvSpPr>
      <dsp:spPr>
        <a:xfrm rot="5400000">
          <a:off x="2288065" y="280506"/>
          <a:ext cx="515158" cy="3981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-15122390"/>
              <a:satOff val="6577"/>
              <a:lumOff val="191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Si se </a:t>
          </a:r>
          <a:r>
            <a:rPr lang="en-US" sz="1600" kern="1200" dirty="0" err="1" smtClean="0"/>
            <a:t>solicitó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más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información</a:t>
          </a:r>
          <a:r>
            <a:rPr lang="en-US" sz="1600" kern="1200" dirty="0" smtClean="0"/>
            <a:t>, la </a:t>
          </a:r>
          <a:r>
            <a:rPr lang="en-US" sz="1600" kern="1200" dirty="0" err="1" smtClean="0"/>
            <a:t>Institución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proponente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realiza</a:t>
          </a:r>
          <a:r>
            <a:rPr lang="en-US" sz="1600" kern="1200" dirty="0" smtClean="0"/>
            <a:t> los </a:t>
          </a:r>
          <a:r>
            <a:rPr lang="en-US" sz="1600" kern="1200" dirty="0" err="1" smtClean="0"/>
            <a:t>ajustes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necesarios</a:t>
          </a:r>
          <a:endParaRPr lang="es-NI" sz="1600" kern="1200" dirty="0"/>
        </a:p>
      </dsp:txBody>
      <dsp:txXfrm rot="-5400000">
        <a:off x="554785" y="2038934"/>
        <a:ext cx="3956570" cy="464862"/>
      </dsp:txXfrm>
    </dsp:sp>
    <dsp:sp modelId="{08B87A85-D381-43A1-9963-342D37DD04F6}">
      <dsp:nvSpPr>
        <dsp:cNvPr id="0" name=""/>
        <dsp:cNvSpPr/>
      </dsp:nvSpPr>
      <dsp:spPr>
        <a:xfrm rot="5400000">
          <a:off x="-118882" y="2803189"/>
          <a:ext cx="792551" cy="554785"/>
        </a:xfrm>
        <a:prstGeom prst="chevron">
          <a:avLst/>
        </a:prstGeom>
        <a:solidFill>
          <a:schemeClr val="accent2">
            <a:hueOff val="-20163186"/>
            <a:satOff val="8769"/>
            <a:lumOff val="2550"/>
            <a:alphaOff val="0"/>
          </a:schemeClr>
        </a:solidFill>
        <a:ln w="19050" cap="flat" cmpd="sng" algn="ctr">
          <a:solidFill>
            <a:schemeClr val="accent2">
              <a:hueOff val="-20163186"/>
              <a:satOff val="8769"/>
              <a:lumOff val="25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>
              <a:solidFill>
                <a:schemeClr val="tx1"/>
              </a:solidFill>
            </a:rPr>
            <a:t>Emitir</a:t>
          </a:r>
          <a:r>
            <a:rPr lang="en-US" sz="1000" kern="1200" dirty="0" smtClean="0">
              <a:solidFill>
                <a:schemeClr val="tx1"/>
              </a:solidFill>
            </a:rPr>
            <a:t> </a:t>
          </a:r>
        </a:p>
        <a:p>
          <a:pPr lvl="0" algn="ctr" defTabSz="4445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>
              <a:solidFill>
                <a:schemeClr val="tx1"/>
              </a:solidFill>
            </a:rPr>
            <a:t>Dictamen</a:t>
          </a:r>
          <a:endParaRPr lang="es-NI" sz="1000" kern="1200" dirty="0">
            <a:solidFill>
              <a:schemeClr val="tx1"/>
            </a:solidFill>
          </a:endParaRPr>
        </a:p>
      </dsp:txBody>
      <dsp:txXfrm rot="-5400000">
        <a:off x="2" y="2961699"/>
        <a:ext cx="554785" cy="237766"/>
      </dsp:txXfrm>
    </dsp:sp>
    <dsp:sp modelId="{F94831E3-AEA5-480B-94BD-70CAD852AC61}">
      <dsp:nvSpPr>
        <dsp:cNvPr id="0" name=""/>
        <dsp:cNvSpPr/>
      </dsp:nvSpPr>
      <dsp:spPr>
        <a:xfrm rot="5400000">
          <a:off x="2288065" y="951026"/>
          <a:ext cx="515158" cy="398171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2">
              <a:hueOff val="-20163186"/>
              <a:satOff val="8769"/>
              <a:lumOff val="255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 smtClean="0"/>
            <a:t>Si la </a:t>
          </a:r>
          <a:r>
            <a:rPr lang="en-US" sz="1600" kern="1200" dirty="0" err="1" smtClean="0"/>
            <a:t>iniciativa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es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conveniente</a:t>
          </a:r>
          <a:r>
            <a:rPr lang="en-US" sz="1600" kern="1200" dirty="0" smtClean="0"/>
            <a:t>, se </a:t>
          </a:r>
          <a:r>
            <a:rPr lang="en-US" sz="1600" kern="1200" dirty="0" err="1" smtClean="0"/>
            <a:t>emite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Aval</a:t>
          </a:r>
          <a:r>
            <a:rPr lang="en-US" sz="1600" kern="1200" dirty="0" smtClean="0"/>
            <a:t> </a:t>
          </a:r>
          <a:r>
            <a:rPr lang="en-US" sz="1600" kern="1200" dirty="0" err="1" smtClean="0"/>
            <a:t>técnico</a:t>
          </a:r>
          <a:r>
            <a:rPr lang="en-US" sz="1600" kern="1200" dirty="0" smtClean="0"/>
            <a:t>.</a:t>
          </a:r>
          <a:endParaRPr lang="es-NI" sz="1600" kern="1200" dirty="0"/>
        </a:p>
      </dsp:txBody>
      <dsp:txXfrm rot="-5400000">
        <a:off x="554785" y="2709454"/>
        <a:ext cx="3956570" cy="464862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4806C4-299E-4EF3-BFE6-B6C48EFDA02E}">
      <dsp:nvSpPr>
        <dsp:cNvPr id="0" name=""/>
        <dsp:cNvSpPr/>
      </dsp:nvSpPr>
      <dsp:spPr>
        <a:xfrm>
          <a:off x="2531" y="0"/>
          <a:ext cx="2213683" cy="648072"/>
        </a:xfrm>
        <a:prstGeom prst="homePlate">
          <a:avLst/>
        </a:prstGeom>
        <a:solidFill>
          <a:schemeClr val="accent2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26670" bIns="533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Perfil</a:t>
          </a:r>
          <a:endParaRPr lang="en-US" sz="2000" kern="1200" dirty="0"/>
        </a:p>
      </dsp:txBody>
      <dsp:txXfrm>
        <a:off x="2531" y="0"/>
        <a:ext cx="2051665" cy="648072"/>
      </dsp:txXfrm>
    </dsp:sp>
    <dsp:sp modelId="{3994D9E4-B6BF-4F9F-909A-442F2162CAA7}">
      <dsp:nvSpPr>
        <dsp:cNvPr id="0" name=""/>
        <dsp:cNvSpPr/>
      </dsp:nvSpPr>
      <dsp:spPr>
        <a:xfrm>
          <a:off x="1773478" y="0"/>
          <a:ext cx="2213683" cy="648072"/>
        </a:xfrm>
        <a:prstGeom prst="chevron">
          <a:avLst/>
        </a:prstGeom>
        <a:solidFill>
          <a:schemeClr val="accent2">
            <a:alpha val="90000"/>
            <a:hueOff val="0"/>
            <a:satOff val="0"/>
            <a:lumOff val="0"/>
            <a:alphaOff val="-2000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53340" rIns="26670" bIns="533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Prefactiblidad</a:t>
          </a:r>
          <a:endParaRPr lang="en-US" sz="2000" kern="1200" dirty="0"/>
        </a:p>
      </dsp:txBody>
      <dsp:txXfrm>
        <a:off x="2097514" y="0"/>
        <a:ext cx="1565611" cy="648072"/>
      </dsp:txXfrm>
    </dsp:sp>
    <dsp:sp modelId="{51B2664C-8A93-427A-AFA4-F524CA34794A}">
      <dsp:nvSpPr>
        <dsp:cNvPr id="0" name=""/>
        <dsp:cNvSpPr/>
      </dsp:nvSpPr>
      <dsp:spPr>
        <a:xfrm>
          <a:off x="3544425" y="0"/>
          <a:ext cx="2213683" cy="648072"/>
        </a:xfrm>
        <a:prstGeom prst="chevron">
          <a:avLst/>
        </a:prstGeom>
        <a:solidFill>
          <a:schemeClr val="accent2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0010" tIns="53340" rIns="26670" bIns="533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Factibilidad</a:t>
          </a:r>
          <a:endParaRPr lang="en-US" sz="2000" kern="1200" dirty="0"/>
        </a:p>
      </dsp:txBody>
      <dsp:txXfrm>
        <a:off x="3868461" y="0"/>
        <a:ext cx="1565611" cy="64807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F42506-831B-4854-AC5A-E39CB389CF9C}">
      <dsp:nvSpPr>
        <dsp:cNvPr id="0" name=""/>
        <dsp:cNvSpPr/>
      </dsp:nvSpPr>
      <dsp:spPr>
        <a:xfrm>
          <a:off x="880" y="0"/>
          <a:ext cx="2288464" cy="269914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Datos</a:t>
          </a:r>
          <a:r>
            <a:rPr lang="en-US" sz="2400" kern="1200" dirty="0" smtClean="0"/>
            <a:t> </a:t>
          </a:r>
          <a:r>
            <a:rPr lang="en-US" sz="2400" kern="1200" dirty="0" err="1" smtClean="0"/>
            <a:t>generales</a:t>
          </a:r>
          <a:r>
            <a:rPr lang="en-US" sz="2400" kern="1200" dirty="0" smtClean="0"/>
            <a:t> de la </a:t>
          </a:r>
          <a:r>
            <a:rPr lang="en-US" sz="2400" kern="1200" dirty="0" err="1" smtClean="0"/>
            <a:t>iniciativa</a:t>
          </a:r>
          <a:endParaRPr lang="en-US" sz="2400" kern="1200" dirty="0"/>
        </a:p>
      </dsp:txBody>
      <dsp:txXfrm>
        <a:off x="880" y="0"/>
        <a:ext cx="2288464" cy="809744"/>
      </dsp:txXfrm>
    </dsp:sp>
    <dsp:sp modelId="{720F76B8-618A-4E12-A0FB-28675F91C71E}">
      <dsp:nvSpPr>
        <dsp:cNvPr id="0" name=""/>
        <dsp:cNvSpPr/>
      </dsp:nvSpPr>
      <dsp:spPr>
        <a:xfrm>
          <a:off x="229726" y="810534"/>
          <a:ext cx="1830771" cy="17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Nombre</a:t>
          </a:r>
          <a:endParaRPr lang="en-US" sz="900" kern="1200" dirty="0"/>
        </a:p>
      </dsp:txBody>
      <dsp:txXfrm>
        <a:off x="234744" y="815552"/>
        <a:ext cx="1820735" cy="161296"/>
      </dsp:txXfrm>
    </dsp:sp>
    <dsp:sp modelId="{549CA160-B435-43A9-B384-6888CFD8DECF}">
      <dsp:nvSpPr>
        <dsp:cNvPr id="0" name=""/>
        <dsp:cNvSpPr/>
      </dsp:nvSpPr>
      <dsp:spPr>
        <a:xfrm>
          <a:off x="229726" y="1008226"/>
          <a:ext cx="1830771" cy="17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Institución</a:t>
          </a:r>
          <a:r>
            <a:rPr lang="en-US" sz="900" kern="1200" dirty="0" smtClean="0"/>
            <a:t> </a:t>
          </a:r>
          <a:r>
            <a:rPr lang="en-US" sz="900" kern="1200" dirty="0" err="1" smtClean="0"/>
            <a:t>responsable</a:t>
          </a:r>
          <a:endParaRPr lang="en-US" sz="900" kern="1200" dirty="0"/>
        </a:p>
      </dsp:txBody>
      <dsp:txXfrm>
        <a:off x="234744" y="1013244"/>
        <a:ext cx="1820735" cy="161296"/>
      </dsp:txXfrm>
    </dsp:sp>
    <dsp:sp modelId="{D8AC7EF9-D7DD-4067-A18E-94B3D9F117DC}">
      <dsp:nvSpPr>
        <dsp:cNvPr id="0" name=""/>
        <dsp:cNvSpPr/>
      </dsp:nvSpPr>
      <dsp:spPr>
        <a:xfrm>
          <a:off x="229726" y="1205917"/>
          <a:ext cx="1830771" cy="17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Sector y subsector</a:t>
          </a:r>
          <a:endParaRPr lang="en-US" sz="900" kern="1200" dirty="0"/>
        </a:p>
      </dsp:txBody>
      <dsp:txXfrm>
        <a:off x="234744" y="1210935"/>
        <a:ext cx="1820735" cy="161296"/>
      </dsp:txXfrm>
    </dsp:sp>
    <dsp:sp modelId="{60FD15FB-51BE-433A-A480-40EE72B3314F}">
      <dsp:nvSpPr>
        <dsp:cNvPr id="0" name=""/>
        <dsp:cNvSpPr/>
      </dsp:nvSpPr>
      <dsp:spPr>
        <a:xfrm>
          <a:off x="229726" y="1403609"/>
          <a:ext cx="1830771" cy="17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Etapa</a:t>
          </a:r>
          <a:r>
            <a:rPr lang="en-US" sz="900" kern="1200" dirty="0" smtClean="0"/>
            <a:t> actual</a:t>
          </a:r>
          <a:endParaRPr lang="en-US" sz="900" kern="1200" dirty="0"/>
        </a:p>
      </dsp:txBody>
      <dsp:txXfrm>
        <a:off x="234744" y="1408627"/>
        <a:ext cx="1820735" cy="161296"/>
      </dsp:txXfrm>
    </dsp:sp>
    <dsp:sp modelId="{0CF06565-9264-49B6-8E8A-FCBCC07EC76C}">
      <dsp:nvSpPr>
        <dsp:cNvPr id="0" name=""/>
        <dsp:cNvSpPr/>
      </dsp:nvSpPr>
      <dsp:spPr>
        <a:xfrm>
          <a:off x="229726" y="1601300"/>
          <a:ext cx="1830771" cy="17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Objetivo</a:t>
          </a:r>
          <a:r>
            <a:rPr lang="en-US" sz="900" kern="1200" dirty="0" smtClean="0"/>
            <a:t> general</a:t>
          </a:r>
          <a:endParaRPr lang="en-US" sz="900" kern="1200" dirty="0"/>
        </a:p>
      </dsp:txBody>
      <dsp:txXfrm>
        <a:off x="234744" y="1606318"/>
        <a:ext cx="1820735" cy="161296"/>
      </dsp:txXfrm>
    </dsp:sp>
    <dsp:sp modelId="{19CC78E8-29D9-4390-8425-6A2F61F32B49}">
      <dsp:nvSpPr>
        <dsp:cNvPr id="0" name=""/>
        <dsp:cNvSpPr/>
      </dsp:nvSpPr>
      <dsp:spPr>
        <a:xfrm>
          <a:off x="229726" y="1798992"/>
          <a:ext cx="1830771" cy="17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Localización</a:t>
          </a:r>
          <a:r>
            <a:rPr lang="en-US" sz="900" kern="1200" dirty="0" smtClean="0"/>
            <a:t> </a:t>
          </a:r>
          <a:r>
            <a:rPr lang="en-US" sz="900" kern="1200" dirty="0" err="1" smtClean="0"/>
            <a:t>geográfica</a:t>
          </a:r>
          <a:endParaRPr lang="en-US" sz="900" kern="1200" dirty="0"/>
        </a:p>
      </dsp:txBody>
      <dsp:txXfrm>
        <a:off x="234744" y="1804010"/>
        <a:ext cx="1820735" cy="161296"/>
      </dsp:txXfrm>
    </dsp:sp>
    <dsp:sp modelId="{ADF4F991-F0BC-424C-A7D0-984725872C3D}">
      <dsp:nvSpPr>
        <dsp:cNvPr id="0" name=""/>
        <dsp:cNvSpPr/>
      </dsp:nvSpPr>
      <dsp:spPr>
        <a:xfrm>
          <a:off x="229726" y="1996683"/>
          <a:ext cx="1830771" cy="17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Duración</a:t>
          </a:r>
          <a:r>
            <a:rPr lang="en-US" sz="900" kern="1200" dirty="0" smtClean="0"/>
            <a:t> de la </a:t>
          </a:r>
          <a:r>
            <a:rPr lang="en-US" sz="900" kern="1200" dirty="0" err="1" smtClean="0"/>
            <a:t>ejecución</a:t>
          </a:r>
          <a:endParaRPr lang="en-US" sz="900" kern="1200" dirty="0"/>
        </a:p>
      </dsp:txBody>
      <dsp:txXfrm>
        <a:off x="234744" y="2001701"/>
        <a:ext cx="1820735" cy="161296"/>
      </dsp:txXfrm>
    </dsp:sp>
    <dsp:sp modelId="{A7AB4189-0338-4F79-913C-11E8DACD0A73}">
      <dsp:nvSpPr>
        <dsp:cNvPr id="0" name=""/>
        <dsp:cNvSpPr/>
      </dsp:nvSpPr>
      <dsp:spPr>
        <a:xfrm>
          <a:off x="229726" y="2194374"/>
          <a:ext cx="1830771" cy="17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Fecha</a:t>
          </a:r>
          <a:r>
            <a:rPr lang="en-US" sz="900" kern="1200" dirty="0" smtClean="0"/>
            <a:t> Estimada de </a:t>
          </a:r>
          <a:r>
            <a:rPr lang="en-US" sz="900" kern="1200" dirty="0" err="1" smtClean="0"/>
            <a:t>inicio</a:t>
          </a:r>
          <a:endParaRPr lang="en-US" sz="900" kern="1200" dirty="0"/>
        </a:p>
      </dsp:txBody>
      <dsp:txXfrm>
        <a:off x="234744" y="2199392"/>
        <a:ext cx="1820735" cy="161296"/>
      </dsp:txXfrm>
    </dsp:sp>
    <dsp:sp modelId="{A7474FD9-6AB6-42B4-B7E9-964DEA6AF578}">
      <dsp:nvSpPr>
        <dsp:cNvPr id="0" name=""/>
        <dsp:cNvSpPr/>
      </dsp:nvSpPr>
      <dsp:spPr>
        <a:xfrm>
          <a:off x="229726" y="2392066"/>
          <a:ext cx="1830771" cy="17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Inversión</a:t>
          </a:r>
          <a:r>
            <a:rPr lang="en-US" sz="900" kern="1200" dirty="0" smtClean="0"/>
            <a:t> total</a:t>
          </a:r>
          <a:endParaRPr lang="en-US" sz="900" kern="1200" dirty="0"/>
        </a:p>
      </dsp:txBody>
      <dsp:txXfrm>
        <a:off x="234744" y="2397084"/>
        <a:ext cx="1820735" cy="161296"/>
      </dsp:txXfrm>
    </dsp:sp>
    <dsp:sp modelId="{E7287228-B192-42AC-8FF2-E8BACCE6DFFC}">
      <dsp:nvSpPr>
        <dsp:cNvPr id="0" name=""/>
        <dsp:cNvSpPr/>
      </dsp:nvSpPr>
      <dsp:spPr>
        <a:xfrm>
          <a:off x="2460980" y="0"/>
          <a:ext cx="2288464" cy="269914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Introducción</a:t>
          </a:r>
          <a:endParaRPr lang="en-US" sz="2400" kern="1200" dirty="0"/>
        </a:p>
      </dsp:txBody>
      <dsp:txXfrm>
        <a:off x="2460980" y="0"/>
        <a:ext cx="2288464" cy="809744"/>
      </dsp:txXfrm>
    </dsp:sp>
    <dsp:sp modelId="{DD1BD097-8CEF-45BA-B3EA-12C030F00133}">
      <dsp:nvSpPr>
        <dsp:cNvPr id="0" name=""/>
        <dsp:cNvSpPr/>
      </dsp:nvSpPr>
      <dsp:spPr>
        <a:xfrm>
          <a:off x="2689826" y="809744"/>
          <a:ext cx="1830771" cy="17544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900" kern="1200"/>
        </a:p>
      </dsp:txBody>
      <dsp:txXfrm>
        <a:off x="2741212" y="861130"/>
        <a:ext cx="1727999" cy="1651673"/>
      </dsp:txXfrm>
    </dsp:sp>
    <dsp:sp modelId="{1E251A4C-9E73-424C-B546-92B986737326}">
      <dsp:nvSpPr>
        <dsp:cNvPr id="0" name=""/>
        <dsp:cNvSpPr/>
      </dsp:nvSpPr>
      <dsp:spPr>
        <a:xfrm>
          <a:off x="4921079" y="0"/>
          <a:ext cx="2288464" cy="269914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Objetivos</a:t>
          </a:r>
          <a:r>
            <a:rPr lang="en-US" sz="2400" kern="1200" dirty="0" smtClean="0"/>
            <a:t> de la </a:t>
          </a:r>
          <a:r>
            <a:rPr lang="en-US" sz="2400" kern="1200" dirty="0" err="1" smtClean="0"/>
            <a:t>iniciativa</a:t>
          </a:r>
          <a:endParaRPr lang="en-US" sz="2400" kern="1200" dirty="0"/>
        </a:p>
      </dsp:txBody>
      <dsp:txXfrm>
        <a:off x="4921079" y="0"/>
        <a:ext cx="2288464" cy="809744"/>
      </dsp:txXfrm>
    </dsp:sp>
    <dsp:sp modelId="{2B63BA0D-9B3C-42BC-A5D1-AD9D1E4D546D}">
      <dsp:nvSpPr>
        <dsp:cNvPr id="0" name=""/>
        <dsp:cNvSpPr/>
      </dsp:nvSpPr>
      <dsp:spPr>
        <a:xfrm>
          <a:off x="5149926" y="810534"/>
          <a:ext cx="1830771" cy="8138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smtClean="0"/>
            <a:t>General </a:t>
          </a:r>
          <a:endParaRPr lang="en-US" sz="900" kern="1200" dirty="0"/>
        </a:p>
      </dsp:txBody>
      <dsp:txXfrm>
        <a:off x="5173762" y="834370"/>
        <a:ext cx="1783099" cy="766157"/>
      </dsp:txXfrm>
    </dsp:sp>
    <dsp:sp modelId="{A6F5A182-96E5-41B9-BC88-5F6DEAF4432D}">
      <dsp:nvSpPr>
        <dsp:cNvPr id="0" name=""/>
        <dsp:cNvSpPr/>
      </dsp:nvSpPr>
      <dsp:spPr>
        <a:xfrm>
          <a:off x="5149926" y="1749569"/>
          <a:ext cx="1830771" cy="8138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17145" rIns="22860" bIns="17145" numCol="1" spcCol="1270" anchor="ctr" anchorCtr="0">
          <a:noAutofit/>
        </a:bodyPr>
        <a:lstStyle/>
        <a:p>
          <a:pPr lvl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900" kern="1200" dirty="0" err="1" smtClean="0"/>
            <a:t>Específicos</a:t>
          </a:r>
          <a:endParaRPr lang="en-US" sz="900" kern="1200" dirty="0"/>
        </a:p>
      </dsp:txBody>
      <dsp:txXfrm>
        <a:off x="5173762" y="1773405"/>
        <a:ext cx="1783099" cy="76615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F42506-831B-4854-AC5A-E39CB389CF9C}">
      <dsp:nvSpPr>
        <dsp:cNvPr id="0" name=""/>
        <dsp:cNvSpPr/>
      </dsp:nvSpPr>
      <dsp:spPr>
        <a:xfrm>
          <a:off x="923" y="0"/>
          <a:ext cx="2400179" cy="3156284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err="1" smtClean="0"/>
            <a:t>Antecedentes</a:t>
          </a:r>
          <a:endParaRPr lang="en-US" sz="2900" kern="1200" dirty="0"/>
        </a:p>
      </dsp:txBody>
      <dsp:txXfrm>
        <a:off x="923" y="0"/>
        <a:ext cx="2400179" cy="946885"/>
      </dsp:txXfrm>
    </dsp:sp>
    <dsp:sp modelId="{720F76B8-618A-4E12-A0FB-28675F91C71E}">
      <dsp:nvSpPr>
        <dsp:cNvPr id="0" name=""/>
        <dsp:cNvSpPr/>
      </dsp:nvSpPr>
      <dsp:spPr>
        <a:xfrm>
          <a:off x="240941" y="946885"/>
          <a:ext cx="1920143" cy="205158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 dirty="0"/>
        </a:p>
      </dsp:txBody>
      <dsp:txXfrm>
        <a:off x="297180" y="1003124"/>
        <a:ext cx="1807665" cy="1939106"/>
      </dsp:txXfrm>
    </dsp:sp>
    <dsp:sp modelId="{E7287228-B192-42AC-8FF2-E8BACCE6DFFC}">
      <dsp:nvSpPr>
        <dsp:cNvPr id="0" name=""/>
        <dsp:cNvSpPr/>
      </dsp:nvSpPr>
      <dsp:spPr>
        <a:xfrm>
          <a:off x="2581116" y="0"/>
          <a:ext cx="2400179" cy="3156284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err="1" smtClean="0"/>
            <a:t>Justificación</a:t>
          </a:r>
          <a:endParaRPr lang="en-US" sz="2900" kern="1200" dirty="0"/>
        </a:p>
      </dsp:txBody>
      <dsp:txXfrm>
        <a:off x="2581116" y="0"/>
        <a:ext cx="2400179" cy="946885"/>
      </dsp:txXfrm>
    </dsp:sp>
    <dsp:sp modelId="{F60BE9F3-095D-4AEB-862C-A2FA808DC873}">
      <dsp:nvSpPr>
        <dsp:cNvPr id="0" name=""/>
        <dsp:cNvSpPr/>
      </dsp:nvSpPr>
      <dsp:spPr>
        <a:xfrm>
          <a:off x="2821134" y="946885"/>
          <a:ext cx="1920143" cy="205158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 dirty="0"/>
        </a:p>
      </dsp:txBody>
      <dsp:txXfrm>
        <a:off x="2877373" y="1003124"/>
        <a:ext cx="1807665" cy="1939106"/>
      </dsp:txXfrm>
    </dsp:sp>
    <dsp:sp modelId="{1E251A4C-9E73-424C-B546-92B986737326}">
      <dsp:nvSpPr>
        <dsp:cNvPr id="0" name=""/>
        <dsp:cNvSpPr/>
      </dsp:nvSpPr>
      <dsp:spPr>
        <a:xfrm>
          <a:off x="5161309" y="0"/>
          <a:ext cx="2400179" cy="3156284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err="1" smtClean="0"/>
            <a:t>Identificación</a:t>
          </a:r>
          <a:r>
            <a:rPr lang="en-US" sz="2900" kern="1200" dirty="0" smtClean="0"/>
            <a:t> de la </a:t>
          </a:r>
          <a:r>
            <a:rPr lang="en-US" sz="2900" kern="1200" dirty="0" err="1" smtClean="0"/>
            <a:t>iniciativa</a:t>
          </a:r>
          <a:endParaRPr lang="en-US" sz="2900" kern="1200" dirty="0"/>
        </a:p>
      </dsp:txBody>
      <dsp:txXfrm>
        <a:off x="5161309" y="0"/>
        <a:ext cx="2400179" cy="946885"/>
      </dsp:txXfrm>
    </dsp:sp>
    <dsp:sp modelId="{2B63BA0D-9B3C-42BC-A5D1-AD9D1E4D546D}">
      <dsp:nvSpPr>
        <dsp:cNvPr id="0" name=""/>
        <dsp:cNvSpPr/>
      </dsp:nvSpPr>
      <dsp:spPr>
        <a:xfrm>
          <a:off x="5401327" y="947039"/>
          <a:ext cx="1920143" cy="3030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Diagnóstico</a:t>
          </a:r>
          <a:r>
            <a:rPr lang="en-US" sz="1000" kern="1200" dirty="0" smtClean="0"/>
            <a:t> del </a:t>
          </a:r>
          <a:r>
            <a:rPr lang="en-US" sz="1000" kern="1200" dirty="0" err="1" smtClean="0"/>
            <a:t>área</a:t>
          </a:r>
          <a:r>
            <a:rPr lang="en-US" sz="1000" kern="1200" dirty="0" smtClean="0"/>
            <a:t> de </a:t>
          </a:r>
          <a:r>
            <a:rPr lang="en-US" sz="1000" kern="1200" dirty="0" err="1" smtClean="0"/>
            <a:t>influencia</a:t>
          </a:r>
          <a:endParaRPr lang="en-US" sz="1000" kern="1200" dirty="0"/>
        </a:p>
      </dsp:txBody>
      <dsp:txXfrm>
        <a:off x="5410202" y="955914"/>
        <a:ext cx="1902393" cy="285279"/>
      </dsp:txXfrm>
    </dsp:sp>
    <dsp:sp modelId="{A6F5A182-96E5-41B9-BC88-5F6DEAF4432D}">
      <dsp:nvSpPr>
        <dsp:cNvPr id="0" name=""/>
        <dsp:cNvSpPr/>
      </dsp:nvSpPr>
      <dsp:spPr>
        <a:xfrm>
          <a:off x="5401327" y="1296688"/>
          <a:ext cx="1920143" cy="3030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Diagnóstico</a:t>
          </a:r>
          <a:r>
            <a:rPr lang="en-US" sz="1000" kern="1200" dirty="0" smtClean="0"/>
            <a:t> de los </a:t>
          </a:r>
          <a:r>
            <a:rPr lang="en-US" sz="1000" kern="1200" dirty="0" err="1" smtClean="0"/>
            <a:t>involucrados</a:t>
          </a:r>
          <a:endParaRPr lang="en-US" sz="1000" kern="1200" dirty="0"/>
        </a:p>
      </dsp:txBody>
      <dsp:txXfrm>
        <a:off x="5410202" y="1305563"/>
        <a:ext cx="1902393" cy="285279"/>
      </dsp:txXfrm>
    </dsp:sp>
    <dsp:sp modelId="{4A2E7D61-B514-4E9C-B755-CD6828B6CB9C}">
      <dsp:nvSpPr>
        <dsp:cNvPr id="0" name=""/>
        <dsp:cNvSpPr/>
      </dsp:nvSpPr>
      <dsp:spPr>
        <a:xfrm>
          <a:off x="5401327" y="1646338"/>
          <a:ext cx="1920143" cy="3030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Diagnóstico</a:t>
          </a:r>
          <a:r>
            <a:rPr lang="en-US" sz="1000" kern="1200" dirty="0" smtClean="0"/>
            <a:t> del </a:t>
          </a:r>
          <a:r>
            <a:rPr lang="en-US" sz="1000" kern="1200" dirty="0" err="1" smtClean="0"/>
            <a:t>servicio</a:t>
          </a:r>
          <a:endParaRPr lang="en-US" sz="1000" kern="1200" dirty="0"/>
        </a:p>
      </dsp:txBody>
      <dsp:txXfrm>
        <a:off x="5410202" y="1655213"/>
        <a:ext cx="1902393" cy="285279"/>
      </dsp:txXfrm>
    </dsp:sp>
    <dsp:sp modelId="{FFBD36FD-1FFA-44D5-AF91-A29A7EBDEE3F}">
      <dsp:nvSpPr>
        <dsp:cNvPr id="0" name=""/>
        <dsp:cNvSpPr/>
      </dsp:nvSpPr>
      <dsp:spPr>
        <a:xfrm>
          <a:off x="5401327" y="1995987"/>
          <a:ext cx="1920143" cy="3030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Identificación</a:t>
          </a:r>
          <a:r>
            <a:rPr lang="en-US" sz="1000" kern="1200" dirty="0" smtClean="0"/>
            <a:t> de la </a:t>
          </a:r>
          <a:r>
            <a:rPr lang="en-US" sz="1000" kern="1200" dirty="0" err="1" smtClean="0"/>
            <a:t>problemática</a:t>
          </a:r>
          <a:endParaRPr lang="en-US" sz="1000" kern="1200" dirty="0"/>
        </a:p>
      </dsp:txBody>
      <dsp:txXfrm>
        <a:off x="5410202" y="2004862"/>
        <a:ext cx="1902393" cy="285279"/>
      </dsp:txXfrm>
    </dsp:sp>
    <dsp:sp modelId="{9429DBCE-BEAD-4E99-A8FF-F5954F4EF863}">
      <dsp:nvSpPr>
        <dsp:cNvPr id="0" name=""/>
        <dsp:cNvSpPr/>
      </dsp:nvSpPr>
      <dsp:spPr>
        <a:xfrm>
          <a:off x="5401327" y="2345636"/>
          <a:ext cx="1920143" cy="3030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Identificación</a:t>
          </a:r>
          <a:r>
            <a:rPr lang="en-US" sz="1000" kern="1200" dirty="0" smtClean="0"/>
            <a:t> de los </a:t>
          </a:r>
          <a:r>
            <a:rPr lang="en-US" sz="1000" kern="1200" dirty="0" err="1" smtClean="0"/>
            <a:t>objetivos</a:t>
          </a:r>
          <a:endParaRPr lang="en-US" sz="1000" kern="1200" dirty="0"/>
        </a:p>
      </dsp:txBody>
      <dsp:txXfrm>
        <a:off x="5410202" y="2354511"/>
        <a:ext cx="1902393" cy="285279"/>
      </dsp:txXfrm>
    </dsp:sp>
    <dsp:sp modelId="{A212C7C7-DCC8-40A7-B014-CBC0683EEBA9}">
      <dsp:nvSpPr>
        <dsp:cNvPr id="0" name=""/>
        <dsp:cNvSpPr/>
      </dsp:nvSpPr>
      <dsp:spPr>
        <a:xfrm>
          <a:off x="5401327" y="2695286"/>
          <a:ext cx="1920143" cy="3030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Alternativas</a:t>
          </a:r>
          <a:r>
            <a:rPr lang="en-US" sz="1000" kern="1200" dirty="0" smtClean="0"/>
            <a:t> de </a:t>
          </a:r>
          <a:r>
            <a:rPr lang="en-US" sz="1000" kern="1200" dirty="0" err="1" smtClean="0"/>
            <a:t>Solución</a:t>
          </a:r>
          <a:endParaRPr lang="en-US" sz="1000" kern="1200" dirty="0"/>
        </a:p>
      </dsp:txBody>
      <dsp:txXfrm>
        <a:off x="5410202" y="2704161"/>
        <a:ext cx="1902393" cy="28527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287228-B192-42AC-8FF2-E8BACCE6DFFC}">
      <dsp:nvSpPr>
        <dsp:cNvPr id="0" name=""/>
        <dsp:cNvSpPr/>
      </dsp:nvSpPr>
      <dsp:spPr>
        <a:xfrm>
          <a:off x="3608" y="0"/>
          <a:ext cx="3471425" cy="269914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Formulación</a:t>
          </a:r>
          <a:r>
            <a:rPr lang="en-US" sz="2400" kern="1200" dirty="0" smtClean="0"/>
            <a:t> de la </a:t>
          </a:r>
          <a:r>
            <a:rPr lang="en-US" sz="2400" kern="1200" dirty="0" err="1" smtClean="0"/>
            <a:t>iniciativa</a:t>
          </a:r>
          <a:endParaRPr lang="en-US" sz="2400" kern="1200" dirty="0"/>
        </a:p>
      </dsp:txBody>
      <dsp:txXfrm>
        <a:off x="3608" y="0"/>
        <a:ext cx="3471425" cy="809744"/>
      </dsp:txXfrm>
    </dsp:sp>
    <dsp:sp modelId="{F60BE9F3-095D-4AEB-862C-A2FA808DC873}">
      <dsp:nvSpPr>
        <dsp:cNvPr id="0" name=""/>
        <dsp:cNvSpPr/>
      </dsp:nvSpPr>
      <dsp:spPr>
        <a:xfrm>
          <a:off x="350751" y="810254"/>
          <a:ext cx="2777140" cy="3122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Análisis</a:t>
          </a:r>
          <a:r>
            <a:rPr lang="en-US" sz="1000" kern="1200" dirty="0" smtClean="0"/>
            <a:t> de </a:t>
          </a:r>
          <a:r>
            <a:rPr lang="en-US" sz="1000" kern="1200" dirty="0" err="1" smtClean="0"/>
            <a:t>demanda</a:t>
          </a:r>
          <a:endParaRPr lang="en-US" sz="1000" kern="1200" dirty="0"/>
        </a:p>
      </dsp:txBody>
      <dsp:txXfrm>
        <a:off x="359897" y="819400"/>
        <a:ext cx="2758848" cy="293961"/>
      </dsp:txXfrm>
    </dsp:sp>
    <dsp:sp modelId="{DD1BD097-8CEF-45BA-B3EA-12C030F00133}">
      <dsp:nvSpPr>
        <dsp:cNvPr id="0" name=""/>
        <dsp:cNvSpPr/>
      </dsp:nvSpPr>
      <dsp:spPr>
        <a:xfrm>
          <a:off x="350751" y="1170547"/>
          <a:ext cx="2777140" cy="3122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Análisis</a:t>
          </a:r>
          <a:r>
            <a:rPr lang="en-US" sz="1000" kern="1200" dirty="0" smtClean="0"/>
            <a:t> de </a:t>
          </a:r>
          <a:r>
            <a:rPr lang="en-US" sz="1000" kern="1200" dirty="0" err="1" smtClean="0"/>
            <a:t>oferta</a:t>
          </a:r>
          <a:endParaRPr lang="en-US" sz="1000" kern="1200" dirty="0"/>
        </a:p>
      </dsp:txBody>
      <dsp:txXfrm>
        <a:off x="359897" y="1179693"/>
        <a:ext cx="2758848" cy="293961"/>
      </dsp:txXfrm>
    </dsp:sp>
    <dsp:sp modelId="{F58FBE44-1759-4A35-8395-391BA7832011}">
      <dsp:nvSpPr>
        <dsp:cNvPr id="0" name=""/>
        <dsp:cNvSpPr/>
      </dsp:nvSpPr>
      <dsp:spPr>
        <a:xfrm>
          <a:off x="350751" y="1530840"/>
          <a:ext cx="2777140" cy="3122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Brecha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oferta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demanda</a:t>
          </a:r>
          <a:endParaRPr lang="en-US" sz="1000" kern="1200" dirty="0"/>
        </a:p>
      </dsp:txBody>
      <dsp:txXfrm>
        <a:off x="359897" y="1539986"/>
        <a:ext cx="2758848" cy="293961"/>
      </dsp:txXfrm>
    </dsp:sp>
    <dsp:sp modelId="{B59F07EB-2E76-4AC5-ABAB-2A894D485894}">
      <dsp:nvSpPr>
        <dsp:cNvPr id="0" name=""/>
        <dsp:cNvSpPr/>
      </dsp:nvSpPr>
      <dsp:spPr>
        <a:xfrm>
          <a:off x="350751" y="1891132"/>
          <a:ext cx="2777140" cy="3122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Análisis</a:t>
          </a:r>
          <a:r>
            <a:rPr lang="en-US" sz="1000" kern="1200" dirty="0" smtClean="0"/>
            <a:t> de </a:t>
          </a:r>
          <a:r>
            <a:rPr lang="en-US" sz="1000" kern="1200" dirty="0" err="1" smtClean="0"/>
            <a:t>riesgo</a:t>
          </a:r>
          <a:r>
            <a:rPr lang="en-US" sz="1000" kern="1200" dirty="0" smtClean="0"/>
            <a:t> a </a:t>
          </a:r>
          <a:r>
            <a:rPr lang="en-US" sz="1000" kern="1200" dirty="0" err="1" smtClean="0"/>
            <a:t>desastres</a:t>
          </a:r>
          <a:r>
            <a:rPr lang="en-US" sz="1000" kern="1200" dirty="0" smtClean="0"/>
            <a:t> y </a:t>
          </a:r>
          <a:r>
            <a:rPr lang="en-US" sz="1000" kern="1200" dirty="0" err="1" smtClean="0"/>
            <a:t>cambio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climático</a:t>
          </a:r>
          <a:endParaRPr lang="en-US" sz="1000" kern="1200" dirty="0" smtClean="0"/>
        </a:p>
      </dsp:txBody>
      <dsp:txXfrm>
        <a:off x="359897" y="1900278"/>
        <a:ext cx="2758848" cy="293961"/>
      </dsp:txXfrm>
    </dsp:sp>
    <dsp:sp modelId="{F2794EB1-F083-4B6C-B9A4-A57644A9EEA4}">
      <dsp:nvSpPr>
        <dsp:cNvPr id="0" name=""/>
        <dsp:cNvSpPr/>
      </dsp:nvSpPr>
      <dsp:spPr>
        <a:xfrm>
          <a:off x="350751" y="2251425"/>
          <a:ext cx="2777140" cy="31225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Análisis</a:t>
          </a:r>
          <a:r>
            <a:rPr lang="en-US" sz="1000" kern="1200" dirty="0" smtClean="0"/>
            <a:t> de </a:t>
          </a:r>
          <a:r>
            <a:rPr lang="en-US" sz="1000" kern="1200" dirty="0" err="1" smtClean="0"/>
            <a:t>impacto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ambiental</a:t>
          </a:r>
          <a:endParaRPr lang="en-US" sz="1000" kern="1200" dirty="0"/>
        </a:p>
      </dsp:txBody>
      <dsp:txXfrm>
        <a:off x="359897" y="2260571"/>
        <a:ext cx="2758848" cy="293961"/>
      </dsp:txXfrm>
    </dsp:sp>
    <dsp:sp modelId="{1E251A4C-9E73-424C-B546-92B986737326}">
      <dsp:nvSpPr>
        <dsp:cNvPr id="0" name=""/>
        <dsp:cNvSpPr/>
      </dsp:nvSpPr>
      <dsp:spPr>
        <a:xfrm>
          <a:off x="3735390" y="0"/>
          <a:ext cx="3471425" cy="269914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err="1" smtClean="0"/>
            <a:t>Descripción</a:t>
          </a:r>
          <a:r>
            <a:rPr lang="en-US" sz="2400" kern="1200" dirty="0" smtClean="0"/>
            <a:t> de la </a:t>
          </a:r>
          <a:r>
            <a:rPr lang="en-US" sz="2400" kern="1200" dirty="0" err="1" smtClean="0"/>
            <a:t>iniciativa</a:t>
          </a:r>
          <a:endParaRPr lang="en-US" sz="2400" kern="1200" dirty="0"/>
        </a:p>
      </dsp:txBody>
      <dsp:txXfrm>
        <a:off x="3735390" y="0"/>
        <a:ext cx="3471425" cy="809744"/>
      </dsp:txXfrm>
    </dsp:sp>
    <dsp:sp modelId="{4A2E7D61-B514-4E9C-B755-CD6828B6CB9C}">
      <dsp:nvSpPr>
        <dsp:cNvPr id="0" name=""/>
        <dsp:cNvSpPr/>
      </dsp:nvSpPr>
      <dsp:spPr>
        <a:xfrm>
          <a:off x="4082533" y="809744"/>
          <a:ext cx="2777140" cy="17544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19050" rIns="25400" bIns="1905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000" kern="1200" dirty="0"/>
        </a:p>
      </dsp:txBody>
      <dsp:txXfrm>
        <a:off x="4133919" y="861130"/>
        <a:ext cx="2674368" cy="165167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8F42506-831B-4854-AC5A-E39CB389CF9C}">
      <dsp:nvSpPr>
        <dsp:cNvPr id="0" name=""/>
        <dsp:cNvSpPr/>
      </dsp:nvSpPr>
      <dsp:spPr>
        <a:xfrm>
          <a:off x="880" y="0"/>
          <a:ext cx="2288464" cy="269914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Beneficios </a:t>
          </a:r>
          <a:r>
            <a:rPr lang="en-US" sz="2000" kern="1200" dirty="0" err="1" smtClean="0"/>
            <a:t>esperados</a:t>
          </a:r>
          <a:r>
            <a:rPr lang="en-US" sz="2000" kern="1200" dirty="0" smtClean="0"/>
            <a:t> y </a:t>
          </a:r>
          <a:r>
            <a:rPr lang="en-US" sz="2000" kern="1200" dirty="0" err="1" smtClean="0"/>
            <a:t>beneficiarios</a:t>
          </a:r>
          <a:endParaRPr lang="en-US" sz="2000" kern="1200" dirty="0"/>
        </a:p>
      </dsp:txBody>
      <dsp:txXfrm>
        <a:off x="880" y="0"/>
        <a:ext cx="2288464" cy="809744"/>
      </dsp:txXfrm>
    </dsp:sp>
    <dsp:sp modelId="{720F76B8-618A-4E12-A0FB-28675F91C71E}">
      <dsp:nvSpPr>
        <dsp:cNvPr id="0" name=""/>
        <dsp:cNvSpPr/>
      </dsp:nvSpPr>
      <dsp:spPr>
        <a:xfrm>
          <a:off x="229726" y="809744"/>
          <a:ext cx="1830771" cy="17544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100" kern="1200" dirty="0"/>
        </a:p>
      </dsp:txBody>
      <dsp:txXfrm>
        <a:off x="281112" y="861130"/>
        <a:ext cx="1727999" cy="1651673"/>
      </dsp:txXfrm>
    </dsp:sp>
    <dsp:sp modelId="{E7287228-B192-42AC-8FF2-E8BACCE6DFFC}">
      <dsp:nvSpPr>
        <dsp:cNvPr id="0" name=""/>
        <dsp:cNvSpPr/>
      </dsp:nvSpPr>
      <dsp:spPr>
        <a:xfrm>
          <a:off x="2460980" y="0"/>
          <a:ext cx="2288464" cy="269914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Presupuesto</a:t>
          </a:r>
          <a:r>
            <a:rPr lang="en-US" sz="2000" kern="1200" dirty="0" smtClean="0"/>
            <a:t> de </a:t>
          </a:r>
          <a:r>
            <a:rPr lang="en-US" sz="2000" kern="1200" dirty="0" err="1" smtClean="0"/>
            <a:t>inversión</a:t>
          </a:r>
          <a:endParaRPr lang="en-US" sz="2000" kern="1200" dirty="0"/>
        </a:p>
      </dsp:txBody>
      <dsp:txXfrm>
        <a:off x="2460980" y="0"/>
        <a:ext cx="2288464" cy="809744"/>
      </dsp:txXfrm>
    </dsp:sp>
    <dsp:sp modelId="{F60BE9F3-095D-4AEB-862C-A2FA808DC873}">
      <dsp:nvSpPr>
        <dsp:cNvPr id="0" name=""/>
        <dsp:cNvSpPr/>
      </dsp:nvSpPr>
      <dsp:spPr>
        <a:xfrm>
          <a:off x="2689826" y="809744"/>
          <a:ext cx="1830771" cy="175444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100" kern="1200" dirty="0"/>
        </a:p>
      </dsp:txBody>
      <dsp:txXfrm>
        <a:off x="2741212" y="861130"/>
        <a:ext cx="1727999" cy="1651673"/>
      </dsp:txXfrm>
    </dsp:sp>
    <dsp:sp modelId="{1E251A4C-9E73-424C-B546-92B986737326}">
      <dsp:nvSpPr>
        <dsp:cNvPr id="0" name=""/>
        <dsp:cNvSpPr/>
      </dsp:nvSpPr>
      <dsp:spPr>
        <a:xfrm>
          <a:off x="4921079" y="0"/>
          <a:ext cx="2288464" cy="2699147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Evaluación</a:t>
          </a:r>
          <a:r>
            <a:rPr lang="en-US" sz="2000" kern="1200" dirty="0" smtClean="0"/>
            <a:t> del Proyecto</a:t>
          </a:r>
          <a:endParaRPr lang="en-US" sz="2000" kern="1200" dirty="0"/>
        </a:p>
      </dsp:txBody>
      <dsp:txXfrm>
        <a:off x="4921079" y="0"/>
        <a:ext cx="2288464" cy="809744"/>
      </dsp:txXfrm>
    </dsp:sp>
    <dsp:sp modelId="{4A2E7D61-B514-4E9C-B755-CD6828B6CB9C}">
      <dsp:nvSpPr>
        <dsp:cNvPr id="0" name=""/>
        <dsp:cNvSpPr/>
      </dsp:nvSpPr>
      <dsp:spPr>
        <a:xfrm>
          <a:off x="5149926" y="810534"/>
          <a:ext cx="1830771" cy="8138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/>
            <a:t>Evaluación</a:t>
          </a:r>
          <a:r>
            <a:rPr lang="en-US" sz="2100" kern="1200" dirty="0" smtClean="0"/>
            <a:t> </a:t>
          </a:r>
          <a:r>
            <a:rPr lang="en-US" sz="2100" kern="1200" dirty="0" err="1" smtClean="0"/>
            <a:t>financiera</a:t>
          </a:r>
          <a:endParaRPr lang="en-US" sz="2100" kern="1200" dirty="0"/>
        </a:p>
      </dsp:txBody>
      <dsp:txXfrm>
        <a:off x="5173762" y="834370"/>
        <a:ext cx="1783099" cy="766157"/>
      </dsp:txXfrm>
    </dsp:sp>
    <dsp:sp modelId="{6AC5E1D9-0C71-4725-9566-65156BB14702}">
      <dsp:nvSpPr>
        <dsp:cNvPr id="0" name=""/>
        <dsp:cNvSpPr/>
      </dsp:nvSpPr>
      <dsp:spPr>
        <a:xfrm>
          <a:off x="5149926" y="1749569"/>
          <a:ext cx="1830771" cy="8138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/>
            <a:t>Evaluación</a:t>
          </a:r>
          <a:r>
            <a:rPr lang="en-US" sz="2100" kern="1200" dirty="0" smtClean="0"/>
            <a:t> </a:t>
          </a:r>
          <a:r>
            <a:rPr lang="en-US" sz="2100" kern="1200" dirty="0" err="1" smtClean="0"/>
            <a:t>socioeconómica</a:t>
          </a:r>
          <a:endParaRPr lang="en-US" sz="2100" kern="1200" dirty="0"/>
        </a:p>
      </dsp:txBody>
      <dsp:txXfrm>
        <a:off x="5173762" y="1773405"/>
        <a:ext cx="1783099" cy="766157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265D87-2E59-44FA-9FCE-F434BF21161B}">
      <dsp:nvSpPr>
        <dsp:cNvPr id="0" name=""/>
        <dsp:cNvSpPr/>
      </dsp:nvSpPr>
      <dsp:spPr>
        <a:xfrm>
          <a:off x="1898237" y="1554165"/>
          <a:ext cx="1404175" cy="1404175"/>
        </a:xfrm>
        <a:prstGeom prst="ellipse">
          <a:avLst/>
        </a:prstGeom>
        <a:solidFill>
          <a:srgbClr val="FFC000"/>
        </a:soli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isometricTopDown" fov="0">
            <a:rot lat="0" lon="0" rev="0"/>
          </a:camera>
          <a:lightRig rig="balanced" dir="t">
            <a:rot lat="0" lon="0" rev="13800000"/>
          </a:lightRig>
        </a:scene3d>
        <a:sp3d extrusionH="12700" prstMaterial="plastic">
          <a:bevelT w="38100" h="25400" prst="softRound"/>
          <a:contourClr>
            <a:schemeClr val="accent1"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600" kern="1200">
              <a:solidFill>
                <a:srgbClr val="002060"/>
              </a:solidFill>
            </a:rPr>
            <a:t>Diagnóstico Área de Influencia</a:t>
          </a:r>
        </a:p>
      </dsp:txBody>
      <dsp:txXfrm>
        <a:off x="2103874" y="1759802"/>
        <a:ext cx="992901" cy="992901"/>
      </dsp:txXfrm>
    </dsp:sp>
    <dsp:sp modelId="{F541C672-A722-4507-AB75-75BA4628B26E}">
      <dsp:nvSpPr>
        <dsp:cNvPr id="0" name=""/>
        <dsp:cNvSpPr/>
      </dsp:nvSpPr>
      <dsp:spPr>
        <a:xfrm rot="11700000">
          <a:off x="745055" y="1710796"/>
          <a:ext cx="1132724" cy="400190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isometricTopDown" fov="0">
            <a:rot lat="0" lon="0" rev="0"/>
          </a:camera>
          <a:lightRig rig="balanced" dir="t">
            <a:rot lat="0" lon="0" rev="13800000"/>
          </a:lightRig>
        </a:scene3d>
        <a:sp3d extrusionH="12700" prstMaterial="plastic">
          <a:bevelT w="38100" h="25400" prst="softRound"/>
          <a:contourClr>
            <a:schemeClr val="accent1">
              <a:tint val="6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89ED88DE-CBBB-49F8-BACF-4D635F8FA3CF}">
      <dsp:nvSpPr>
        <dsp:cNvPr id="0" name=""/>
        <dsp:cNvSpPr/>
      </dsp:nvSpPr>
      <dsp:spPr>
        <a:xfrm>
          <a:off x="97369" y="1230719"/>
          <a:ext cx="1333966" cy="1067173"/>
        </a:xfrm>
        <a:prstGeom prst="roundRect">
          <a:avLst>
            <a:gd name="adj" fmla="val 10000"/>
          </a:avLst>
        </a:prstGeom>
        <a:solidFill>
          <a:srgbClr val="FFC000"/>
        </a:soli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isometricTopDown" fov="0">
            <a:rot lat="0" lon="0" rev="0"/>
          </a:camera>
          <a:lightRig rig="balanced" dir="t">
            <a:rot lat="0" lon="0" rev="13800000"/>
          </a:lightRig>
        </a:scene3d>
        <a:sp3d extrusionH="12700" prstMaterial="plastic">
          <a:bevelT w="38100" h="25400" prst="softRound"/>
          <a:contourClr>
            <a:schemeClr val="accent1"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100" kern="1200">
              <a:solidFill>
                <a:srgbClr val="002060"/>
              </a:solidFill>
            </a:rPr>
            <a:t>Localización del proyecto</a:t>
          </a:r>
        </a:p>
      </dsp:txBody>
      <dsp:txXfrm>
        <a:off x="128625" y="1261975"/>
        <a:ext cx="1271454" cy="1004661"/>
      </dsp:txXfrm>
    </dsp:sp>
    <dsp:sp modelId="{8B515AC2-01D1-4085-BCC7-C092FC4CA014}">
      <dsp:nvSpPr>
        <dsp:cNvPr id="0" name=""/>
        <dsp:cNvSpPr/>
      </dsp:nvSpPr>
      <dsp:spPr>
        <a:xfrm rot="14700000">
          <a:off x="1470031" y="846803"/>
          <a:ext cx="1132724" cy="400190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isometricTopDown" fov="0">
            <a:rot lat="0" lon="0" rev="0"/>
          </a:camera>
          <a:lightRig rig="balanced" dir="t">
            <a:rot lat="0" lon="0" rev="13800000"/>
          </a:lightRig>
        </a:scene3d>
        <a:sp3d extrusionH="12700" prstMaterial="plastic">
          <a:bevelT w="38100" h="25400" prst="softRound"/>
          <a:contourClr>
            <a:schemeClr val="accent1">
              <a:tint val="6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C82255E-20D4-43FF-84F7-8E7E839D5789}">
      <dsp:nvSpPr>
        <dsp:cNvPr id="0" name=""/>
        <dsp:cNvSpPr/>
      </dsp:nvSpPr>
      <dsp:spPr>
        <a:xfrm>
          <a:off x="1130055" y="13"/>
          <a:ext cx="1333966" cy="1067173"/>
        </a:xfrm>
        <a:prstGeom prst="roundRect">
          <a:avLst>
            <a:gd name="adj" fmla="val 10000"/>
          </a:avLst>
        </a:prstGeom>
        <a:solidFill>
          <a:srgbClr val="FFC000"/>
        </a:soli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isometricTopDown" fov="0">
            <a:rot lat="0" lon="0" rev="0"/>
          </a:camera>
          <a:lightRig rig="balanced" dir="t">
            <a:rot lat="0" lon="0" rev="13800000"/>
          </a:lightRig>
        </a:scene3d>
        <a:sp3d extrusionH="12700" prstMaterial="plastic">
          <a:bevelT w="38100" h="25400" prst="softRound"/>
          <a:contourClr>
            <a:schemeClr val="accent1"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100" kern="1200" dirty="0">
              <a:solidFill>
                <a:srgbClr val="002060"/>
              </a:solidFill>
            </a:rPr>
            <a:t>Comunidades que interaccionan con la comunidad de emplazamiento del proyecto</a:t>
          </a:r>
        </a:p>
      </dsp:txBody>
      <dsp:txXfrm>
        <a:off x="1161311" y="31269"/>
        <a:ext cx="1271454" cy="1004661"/>
      </dsp:txXfrm>
    </dsp:sp>
    <dsp:sp modelId="{DAC242E8-5172-4893-BC74-8DD19C546D46}">
      <dsp:nvSpPr>
        <dsp:cNvPr id="0" name=""/>
        <dsp:cNvSpPr/>
      </dsp:nvSpPr>
      <dsp:spPr>
        <a:xfrm rot="17700000">
          <a:off x="2597894" y="846803"/>
          <a:ext cx="1132724" cy="400190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isometricTopDown" fov="0">
            <a:rot lat="0" lon="0" rev="0"/>
          </a:camera>
          <a:lightRig rig="balanced" dir="t">
            <a:rot lat="0" lon="0" rev="13800000"/>
          </a:lightRig>
        </a:scene3d>
        <a:sp3d extrusionH="12700" prstMaterial="plastic">
          <a:bevelT w="38100" h="25400" prst="softRound"/>
          <a:contourClr>
            <a:schemeClr val="accent1">
              <a:tint val="6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5FD33EC3-6398-4AFE-9B34-21F8C3773DC8}">
      <dsp:nvSpPr>
        <dsp:cNvPr id="0" name=""/>
        <dsp:cNvSpPr/>
      </dsp:nvSpPr>
      <dsp:spPr>
        <a:xfrm>
          <a:off x="2736628" y="13"/>
          <a:ext cx="1333966" cy="1067173"/>
        </a:xfrm>
        <a:prstGeom prst="roundRect">
          <a:avLst>
            <a:gd name="adj" fmla="val 10000"/>
          </a:avLst>
        </a:prstGeom>
        <a:solidFill>
          <a:srgbClr val="FFC000"/>
        </a:soli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isometricTopDown" fov="0">
            <a:rot lat="0" lon="0" rev="0"/>
          </a:camera>
          <a:lightRig rig="balanced" dir="t">
            <a:rot lat="0" lon="0" rev="13800000"/>
          </a:lightRig>
        </a:scene3d>
        <a:sp3d extrusionH="12700" prstMaterial="plastic">
          <a:bevelT w="38100" h="25400" prst="softRound"/>
          <a:contourClr>
            <a:schemeClr val="accent1"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100" kern="1200" dirty="0">
              <a:solidFill>
                <a:srgbClr val="002060"/>
              </a:solidFill>
            </a:rPr>
            <a:t>Principales características geográficas, climáticas, físicas, económicas, productivas  y sociales</a:t>
          </a:r>
        </a:p>
      </dsp:txBody>
      <dsp:txXfrm>
        <a:off x="2767884" y="31269"/>
        <a:ext cx="1271454" cy="1004661"/>
      </dsp:txXfrm>
    </dsp:sp>
    <dsp:sp modelId="{1E3EFB5F-FD1C-4F26-BB53-31FAC705C332}">
      <dsp:nvSpPr>
        <dsp:cNvPr id="0" name=""/>
        <dsp:cNvSpPr/>
      </dsp:nvSpPr>
      <dsp:spPr>
        <a:xfrm rot="20700000">
          <a:off x="3322870" y="1710796"/>
          <a:ext cx="1132724" cy="400190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isometricTopDown" fov="0">
            <a:rot lat="0" lon="0" rev="0"/>
          </a:camera>
          <a:lightRig rig="balanced" dir="t">
            <a:rot lat="0" lon="0" rev="13800000"/>
          </a:lightRig>
        </a:scene3d>
        <a:sp3d extrusionH="12700" prstMaterial="plastic">
          <a:bevelT w="38100" h="25400" prst="softRound"/>
          <a:contourClr>
            <a:schemeClr val="accent1">
              <a:tint val="60000"/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DF54B543-C685-4974-A8F9-5DB0202FEE22}">
      <dsp:nvSpPr>
        <dsp:cNvPr id="0" name=""/>
        <dsp:cNvSpPr/>
      </dsp:nvSpPr>
      <dsp:spPr>
        <a:xfrm>
          <a:off x="3769313" y="1230719"/>
          <a:ext cx="1333966" cy="1067173"/>
        </a:xfrm>
        <a:prstGeom prst="roundRect">
          <a:avLst>
            <a:gd name="adj" fmla="val 10000"/>
          </a:avLst>
        </a:prstGeom>
        <a:solidFill>
          <a:srgbClr val="FFFF00"/>
        </a:solidFill>
        <a:ln>
          <a:noFill/>
        </a:ln>
        <a:effectLst>
          <a:outerShdw blurRad="38100" dist="25400" dir="5400000" rotWithShape="0">
            <a:srgbClr val="000000">
              <a:alpha val="35000"/>
            </a:srgbClr>
          </a:outerShdw>
        </a:effectLst>
        <a:scene3d>
          <a:camera prst="isometricTopDown" fov="0">
            <a:rot lat="0" lon="0" rev="0"/>
          </a:camera>
          <a:lightRig rig="balanced" dir="t">
            <a:rot lat="0" lon="0" rev="13800000"/>
          </a:lightRig>
        </a:scene3d>
        <a:sp3d extrusionH="12700" prstMaterial="plastic">
          <a:bevelT w="38100" h="25400" prst="softRound"/>
          <a:contourClr>
            <a:schemeClr val="accent1">
              <a:hueOff val="0"/>
              <a:satOff val="0"/>
              <a:lumOff val="0"/>
              <a:alphaOff val="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100" kern="1200">
              <a:solidFill>
                <a:srgbClr val="002060"/>
              </a:solidFill>
            </a:rPr>
            <a:t>Amenazas o riesgos presentes en el área de influencia</a:t>
          </a:r>
        </a:p>
      </dsp:txBody>
      <dsp:txXfrm>
        <a:off x="3800569" y="1261975"/>
        <a:ext cx="1271454" cy="1004661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DD77DD-3FA4-4B74-8807-CB8F0FDDC4EF}">
      <dsp:nvSpPr>
        <dsp:cNvPr id="0" name=""/>
        <dsp:cNvSpPr/>
      </dsp:nvSpPr>
      <dsp:spPr>
        <a:xfrm>
          <a:off x="976822" y="0"/>
          <a:ext cx="1567945" cy="1568184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089D300-7AD7-41CB-9C71-CF8F925A1E39}">
      <dsp:nvSpPr>
        <dsp:cNvPr id="0" name=""/>
        <dsp:cNvSpPr/>
      </dsp:nvSpPr>
      <dsp:spPr>
        <a:xfrm>
          <a:off x="1212672" y="480553"/>
          <a:ext cx="1069763" cy="51779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smtClean="0"/>
            <a:t>Grupos afectados por el problema o por el proyecto</a:t>
          </a:r>
          <a:endParaRPr lang="es-NI" sz="1200" b="1" kern="1200" dirty="0"/>
        </a:p>
      </dsp:txBody>
      <dsp:txXfrm>
        <a:off x="1212672" y="480553"/>
        <a:ext cx="1069763" cy="517798"/>
      </dsp:txXfrm>
    </dsp:sp>
    <dsp:sp modelId="{11F81605-35FA-4A42-8D61-D65D21F2D43E}">
      <dsp:nvSpPr>
        <dsp:cNvPr id="0" name=""/>
        <dsp:cNvSpPr/>
      </dsp:nvSpPr>
      <dsp:spPr>
        <a:xfrm>
          <a:off x="541331" y="901038"/>
          <a:ext cx="1567945" cy="1568184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54D7F468-BF8B-4003-85BA-C270BED9755F}">
      <dsp:nvSpPr>
        <dsp:cNvPr id="0" name=""/>
        <dsp:cNvSpPr/>
      </dsp:nvSpPr>
      <dsp:spPr>
        <a:xfrm>
          <a:off x="881205" y="1456062"/>
          <a:ext cx="871277" cy="4355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smtClean="0"/>
            <a:t>Características sociales, económicas, culturales, políticas</a:t>
          </a:r>
          <a:endParaRPr lang="es-NI" sz="1200" b="1" kern="1200" dirty="0"/>
        </a:p>
      </dsp:txBody>
      <dsp:txXfrm>
        <a:off x="881205" y="1456062"/>
        <a:ext cx="871277" cy="435534"/>
      </dsp:txXfrm>
    </dsp:sp>
    <dsp:sp modelId="{BB219A73-2BA1-4828-9FD4-3348B47C00E2}">
      <dsp:nvSpPr>
        <dsp:cNvPr id="0" name=""/>
        <dsp:cNvSpPr/>
      </dsp:nvSpPr>
      <dsp:spPr>
        <a:xfrm>
          <a:off x="1088419" y="1909901"/>
          <a:ext cx="1347108" cy="1347648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B83D1B7-DD8D-4374-A67F-E0A44818D4DE}">
      <dsp:nvSpPr>
        <dsp:cNvPr id="0" name=""/>
        <dsp:cNvSpPr/>
      </dsp:nvSpPr>
      <dsp:spPr>
        <a:xfrm>
          <a:off x="1325451" y="2379966"/>
          <a:ext cx="871277" cy="43553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smtClean="0"/>
            <a:t>Intereses colectivos e individuales de los grupos</a:t>
          </a:r>
          <a:endParaRPr lang="es-NI" sz="1200" b="1" kern="1200" dirty="0"/>
        </a:p>
      </dsp:txBody>
      <dsp:txXfrm>
        <a:off x="1325451" y="2379966"/>
        <a:ext cx="871277" cy="435534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0265D87-2E59-44FA-9FCE-F434BF21161B}">
      <dsp:nvSpPr>
        <dsp:cNvPr id="0" name=""/>
        <dsp:cNvSpPr/>
      </dsp:nvSpPr>
      <dsp:spPr>
        <a:xfrm>
          <a:off x="2134177" y="1783551"/>
          <a:ext cx="1320326" cy="1320326"/>
        </a:xfrm>
        <a:prstGeom prst="ellipse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4762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200" b="1" kern="1200" smtClean="0">
              <a:latin typeface="Tw Cen MT"/>
              <a:ea typeface="+mn-ea"/>
              <a:cs typeface="+mn-cs"/>
            </a:rPr>
            <a:t>Diagnóstico del Servicio</a:t>
          </a:r>
          <a:endParaRPr lang="es-NI" sz="1200" b="1" kern="1200" dirty="0">
            <a:latin typeface="Tw Cen MT"/>
            <a:ea typeface="+mn-ea"/>
            <a:cs typeface="+mn-cs"/>
          </a:endParaRPr>
        </a:p>
      </dsp:txBody>
      <dsp:txXfrm>
        <a:off x="2327534" y="1976908"/>
        <a:ext cx="933612" cy="933612"/>
      </dsp:txXfrm>
    </dsp:sp>
    <dsp:sp modelId="{F541C672-A722-4507-AB75-75BA4628B26E}">
      <dsp:nvSpPr>
        <dsp:cNvPr id="0" name=""/>
        <dsp:cNvSpPr/>
      </dsp:nvSpPr>
      <dsp:spPr>
        <a:xfrm rot="10800000">
          <a:off x="852784" y="2255568"/>
          <a:ext cx="1210917" cy="3762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9ED88DE-CBBB-49F8-BACF-4D635F8FA3CF}">
      <dsp:nvSpPr>
        <dsp:cNvPr id="0" name=""/>
        <dsp:cNvSpPr/>
      </dsp:nvSpPr>
      <dsp:spPr>
        <a:xfrm>
          <a:off x="225629" y="1941990"/>
          <a:ext cx="1254309" cy="1003447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4762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100" b="1" kern="1200" smtClean="0">
              <a:latin typeface="Tw Cen MT"/>
              <a:ea typeface="+mn-ea"/>
              <a:cs typeface="+mn-cs"/>
            </a:rPr>
            <a:t>Cantidad del servicio producido (prestado) y su evolución</a:t>
          </a:r>
          <a:endParaRPr lang="es-NI" sz="1100" b="1" kern="1200" dirty="0">
            <a:latin typeface="Tw Cen MT"/>
            <a:ea typeface="+mn-ea"/>
            <a:cs typeface="+mn-cs"/>
          </a:endParaRPr>
        </a:p>
      </dsp:txBody>
      <dsp:txXfrm>
        <a:off x="255019" y="1971380"/>
        <a:ext cx="1195529" cy="944667"/>
      </dsp:txXfrm>
    </dsp:sp>
    <dsp:sp modelId="{8B515AC2-01D1-4085-BCC7-C092FC4CA014}">
      <dsp:nvSpPr>
        <dsp:cNvPr id="0" name=""/>
        <dsp:cNvSpPr/>
      </dsp:nvSpPr>
      <dsp:spPr>
        <a:xfrm rot="13500000">
          <a:off x="1244118" y="1310804"/>
          <a:ext cx="1210917" cy="3762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72853"/>
            <a:satOff val="-5152"/>
            <a:lumOff val="6922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6C82255E-20D4-43FF-84F7-8E7E839D5789}">
      <dsp:nvSpPr>
        <dsp:cNvPr id="0" name=""/>
        <dsp:cNvSpPr/>
      </dsp:nvSpPr>
      <dsp:spPr>
        <a:xfrm>
          <a:off x="794298" y="569102"/>
          <a:ext cx="1254309" cy="1003447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72863"/>
            <a:satOff val="-5252"/>
            <a:lumOff val="7515"/>
            <a:alphaOff val="0"/>
          </a:schemeClr>
        </a:solidFill>
        <a:ln w="4762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100" b="1" kern="1200" dirty="0" smtClean="0">
              <a:latin typeface="Tw Cen MT"/>
              <a:ea typeface="+mn-ea"/>
              <a:cs typeface="+mn-cs"/>
            </a:rPr>
            <a:t>Calidad del servicio / producto</a:t>
          </a:r>
          <a:endParaRPr lang="es-NI" sz="1100" b="1" kern="1200" dirty="0">
            <a:latin typeface="Tw Cen MT"/>
            <a:ea typeface="+mn-ea"/>
            <a:cs typeface="+mn-cs"/>
          </a:endParaRPr>
        </a:p>
      </dsp:txBody>
      <dsp:txXfrm>
        <a:off x="823688" y="598492"/>
        <a:ext cx="1195529" cy="944667"/>
      </dsp:txXfrm>
    </dsp:sp>
    <dsp:sp modelId="{DAC242E8-5172-4893-BC74-8DD19C546D46}">
      <dsp:nvSpPr>
        <dsp:cNvPr id="0" name=""/>
        <dsp:cNvSpPr/>
      </dsp:nvSpPr>
      <dsp:spPr>
        <a:xfrm rot="16200000">
          <a:off x="2188882" y="919470"/>
          <a:ext cx="1210917" cy="3762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145706"/>
            <a:satOff val="-10304"/>
            <a:lumOff val="13843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FD33EC3-6398-4AFE-9B34-21F8C3773DC8}">
      <dsp:nvSpPr>
        <dsp:cNvPr id="0" name=""/>
        <dsp:cNvSpPr/>
      </dsp:nvSpPr>
      <dsp:spPr>
        <a:xfrm>
          <a:off x="2167186" y="434"/>
          <a:ext cx="1254309" cy="1003447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145725"/>
            <a:satOff val="-10503"/>
            <a:lumOff val="15030"/>
            <a:alphaOff val="0"/>
          </a:schemeClr>
        </a:solidFill>
        <a:ln w="4762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100" b="1" kern="1200" smtClean="0">
              <a:latin typeface="Tw Cen MT"/>
              <a:ea typeface="+mn-ea"/>
              <a:cs typeface="+mn-cs"/>
            </a:rPr>
            <a:t>Otros proveedores del servicio  o formas alternativas  usadas por los demandantes del servicio</a:t>
          </a:r>
          <a:endParaRPr lang="es-NI" sz="1100" b="1" kern="1200" dirty="0">
            <a:latin typeface="Tw Cen MT"/>
            <a:ea typeface="+mn-ea"/>
            <a:cs typeface="+mn-cs"/>
          </a:endParaRPr>
        </a:p>
      </dsp:txBody>
      <dsp:txXfrm>
        <a:off x="2196576" y="29824"/>
        <a:ext cx="1195529" cy="944667"/>
      </dsp:txXfrm>
    </dsp:sp>
    <dsp:sp modelId="{1E3EFB5F-FD1C-4F26-BB53-31FAC705C332}">
      <dsp:nvSpPr>
        <dsp:cNvPr id="0" name=""/>
        <dsp:cNvSpPr/>
      </dsp:nvSpPr>
      <dsp:spPr>
        <a:xfrm rot="18900000">
          <a:off x="3133646" y="1310804"/>
          <a:ext cx="1210917" cy="3762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218559"/>
            <a:satOff val="-15456"/>
            <a:lumOff val="20765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DF54B543-C685-4974-A8F9-5DB0202FEE22}">
      <dsp:nvSpPr>
        <dsp:cNvPr id="0" name=""/>
        <dsp:cNvSpPr/>
      </dsp:nvSpPr>
      <dsp:spPr>
        <a:xfrm>
          <a:off x="3540074" y="569102"/>
          <a:ext cx="1254309" cy="1003447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218588"/>
            <a:satOff val="-15755"/>
            <a:lumOff val="22546"/>
            <a:alphaOff val="0"/>
          </a:schemeClr>
        </a:solidFill>
        <a:ln w="4762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100" b="1" kern="1200" smtClean="0">
              <a:latin typeface="Tw Cen MT"/>
              <a:ea typeface="+mn-ea"/>
              <a:cs typeface="+mn-cs"/>
            </a:rPr>
            <a:t>El proceso de producción y los recursos empleados</a:t>
          </a:r>
          <a:endParaRPr lang="es-NI" sz="1100" b="1" kern="1200" dirty="0">
            <a:latin typeface="Tw Cen MT"/>
            <a:ea typeface="+mn-ea"/>
            <a:cs typeface="+mn-cs"/>
          </a:endParaRPr>
        </a:p>
      </dsp:txBody>
      <dsp:txXfrm>
        <a:off x="3569464" y="598492"/>
        <a:ext cx="1195529" cy="944667"/>
      </dsp:txXfrm>
    </dsp:sp>
    <dsp:sp modelId="{1B85AC36-6385-45E7-84EF-57C097D594A1}">
      <dsp:nvSpPr>
        <dsp:cNvPr id="0" name=""/>
        <dsp:cNvSpPr/>
      </dsp:nvSpPr>
      <dsp:spPr>
        <a:xfrm>
          <a:off x="3524980" y="2255568"/>
          <a:ext cx="1210917" cy="376292"/>
        </a:xfrm>
        <a:prstGeom prst="lef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291412"/>
            <a:satOff val="-20608"/>
            <a:lumOff val="27687"/>
            <a:alphaOff val="0"/>
          </a:schemeClr>
        </a:solidFill>
        <a:ln>
          <a:noFill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04EBEE80-65DF-4D90-A727-42CD0CE83F1B}">
      <dsp:nvSpPr>
        <dsp:cNvPr id="0" name=""/>
        <dsp:cNvSpPr/>
      </dsp:nvSpPr>
      <dsp:spPr>
        <a:xfrm>
          <a:off x="4108742" y="1941990"/>
          <a:ext cx="1254309" cy="1003447"/>
        </a:xfrm>
        <a:prstGeom prst="roundRect">
          <a:avLst>
            <a:gd name="adj" fmla="val 10000"/>
          </a:avLst>
        </a:prstGeom>
        <a:solidFill>
          <a:schemeClr val="accent1">
            <a:shade val="80000"/>
            <a:hueOff val="291451"/>
            <a:satOff val="-21006"/>
            <a:lumOff val="30061"/>
            <a:alphaOff val="0"/>
          </a:schemeClr>
        </a:solidFill>
        <a:ln w="47625" cap="flat" cmpd="dbl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30000" dir="5400000" rotWithShape="0">
            <a:srgbClr val="000000">
              <a:alpha val="45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NI" sz="1100" b="1" kern="1200" smtClean="0">
              <a:latin typeface="Tw Cen MT"/>
              <a:ea typeface="+mn-ea"/>
              <a:cs typeface="+mn-cs"/>
            </a:rPr>
            <a:t>Organización y gestión de los servicios, incluye prácticas de mantenimiento de infraestructura y equipos</a:t>
          </a:r>
          <a:endParaRPr lang="es-NI" sz="1100" b="1" kern="1200" dirty="0">
            <a:latin typeface="Tw Cen MT"/>
            <a:ea typeface="+mn-ea"/>
            <a:cs typeface="+mn-cs"/>
          </a:endParaRPr>
        </a:p>
      </dsp:txBody>
      <dsp:txXfrm>
        <a:off x="4138132" y="1971380"/>
        <a:ext cx="1195529" cy="94466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Process7">
  <dgm:title val=""/>
  <dgm:desc val=""/>
  <dgm:catLst>
    <dgm:cat type="process" pri="21000"/>
    <dgm:cat type="lis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23" srcId="2" destId="21" srcOrd="0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Node" refType="h"/>
      <dgm:constr type="w" for="ch" forName="compositeNode" refType="w"/>
      <dgm:constr type="w" for="ch" forName="hSp" refType="w" refFor="ch" refForName="compositeNode" fact="-0.035"/>
      <dgm:constr type="w" for="des" forName="simulatedConn" refType="w" refFor="ch" refForName="compositeNode" fact="0.15"/>
      <dgm:constr type="h" for="des" forName="simulatedConn" refType="w" refFor="des" refForName="simulatedConn"/>
      <dgm:constr type="h" for="des" forName="vSp1" refType="w" refFor="ch" refForName="compositeNode" fact="0.8"/>
      <dgm:constr type="h" for="des" forName="vSp2" refType="w" refFor="ch" refForName="compositeNode" fact="0.07"/>
      <dgm:constr type="w" for="ch" forName="vProcSp" refType="w" refFor="des" refForName="simulatedConn" op="equ"/>
      <dgm:constr type="h" for="ch" forName="vProcSp" refType="h" refFor="ch" refForName="compositeNode" op="equ"/>
      <dgm:constr type="w" for="ch" forName="sibTrans" refType="w" refFor="ch" refForName="compositeNode" fact="-0.08"/>
      <dgm:constr type="primFontSz" for="des" forName="parentNode" op="equ"/>
      <dgm:constr type="primFontSz" for="des" forName="childNode" op="equ"/>
    </dgm:constrLst>
    <dgm:ruleLst/>
    <dgm:forEach name="Name4" axis="ch" ptType="node">
      <dgm:layoutNode name="compositeNode">
        <dgm:varLst>
          <dgm:bulletEnabled val="1"/>
        </dgm:varLst>
        <dgm:alg type="composite"/>
        <dgm:choose name="Name5">
          <dgm:if name="Name6" func="var" arg="dir" op="equ" val="norm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l" for="ch" forName="bgRect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l" for="ch" forName="parentNode"/>
              <dgm:constr type="r" for="ch" forName="childNode" refType="r" refFor="ch" refForName="bgRect" fact="0.945"/>
              <dgm:constr type="h" for="ch" forName="childNode" refType="h" refFor="ch" refForName="bgRect" op="equ"/>
              <dgm:constr type="t" for="ch" forName="childNode"/>
              <dgm:constr type="l" for="ch" forName="childNode" refType="r" refFor="ch" refForName="parentNode"/>
            </dgm:constrLst>
          </dgm:if>
          <dgm:else name="Name7">
            <dgm:constrLst>
              <dgm:constr type="h" refType="w" op="lte" fact="1.2"/>
              <dgm:constr type="w" for="ch" forName="bgRect" refType="w"/>
              <dgm:constr type="h" for="ch" forName="bgRect" refType="h"/>
              <dgm:constr type="t" for="ch" forName="bgRect"/>
              <dgm:constr type="r" for="ch" forName="bgRect" refType="w"/>
              <dgm:constr type="w" for="ch" forName="parentNode" refType="w" refFor="ch" refForName="bgRect" fact="0.2"/>
              <dgm:constr type="h" for="ch" forName="parentNode" refType="h" fact="0.82"/>
              <dgm:constr type="t" for="ch" forName="parentNode"/>
              <dgm:constr type="r" for="ch" forName="parentNode" refType="w"/>
              <dgm:constr type="h" for="ch" forName="childNode" refType="h" refFor="ch" refForName="bgRect"/>
              <dgm:constr type="t" for="ch" forName="childNode"/>
              <dgm:constr type="r" for="ch" forName="childNode" refType="l" refFor="ch" refForName="parentNode"/>
              <dgm:constr type="l" for="ch" forName="childNode" refType="w" refFor="ch" refForName="bgRect" fact="0.055"/>
            </dgm:constrLst>
          </dgm:else>
        </dgm:choose>
        <dgm:ruleLst>
          <dgm:rule type="w" for="ch" forName="childNode" val="NaN" fact="NaN" max="30"/>
        </dgm:ruleLst>
        <dgm:layoutNode name="bgRect" styleLbl="node1">
          <dgm:alg type="sp"/>
          <dgm:shape xmlns:r="http://schemas.openxmlformats.org/officeDocument/2006/relationships" type="roundRect" r:blip="" zOrderOff="-1">
            <dgm:adjLst>
              <dgm:adj idx="1" val="0.05"/>
            </dgm:adjLst>
          </dgm:shape>
          <dgm:presOf axis="self"/>
          <dgm:constrLst/>
          <dgm:ruleLst/>
        </dgm:layoutNode>
        <dgm:layoutNode name="parentNode" styleLbl="node1">
          <dgm:varLst>
            <dgm:chMax val="0"/>
            <dgm:bulletEnabled val="1"/>
          </dgm:varLst>
          <dgm:presOf axis="self"/>
          <dgm:choose name="Name8">
            <dgm:if name="Name9" func="var" arg="dir" op="equ" val="norm">
              <dgm:alg type="tx">
                <dgm:param type="autoTxRot" val="grav"/>
                <dgm:param type="txAnchorVert" val="t"/>
                <dgm:param type="parTxLTRAlign" val="r"/>
                <dgm:param type="parTxRTLAlign" val="r"/>
              </dgm:alg>
              <dgm:shape xmlns:r="http://schemas.openxmlformats.org/officeDocument/2006/relationships" rot="270" type="rect" r:blip="" hideGeom="1">
                <dgm:adjLst/>
              </dgm:shape>
              <dgm:constrLst>
                <dgm:constr type="primFontSz" val="65"/>
                <dgm:constr type="lMarg"/>
                <dgm:constr type="rMarg" refType="primFontSz" fact="0.35"/>
                <dgm:constr type="tMarg" refType="primFontSz" fact="0.27"/>
                <dgm:constr type="bMarg"/>
              </dgm:constrLst>
            </dgm:if>
            <dgm:else name="Name10">
              <dgm:alg type="tx">
                <dgm:param type="autoTxRot" val="grav"/>
                <dgm:param type="txAnchorVert" val="t"/>
                <dgm:param type="parTxLTRAlign" val="l"/>
                <dgm:param type="parTxRTLAlign" val="l"/>
              </dgm:alg>
              <dgm:shape xmlns:r="http://schemas.openxmlformats.org/officeDocument/2006/relationships" rot="90" type="rect" r:blip="" hideGeom="1">
                <dgm:adjLst/>
              </dgm:shape>
              <dgm:constrLst>
                <dgm:constr type="primFontSz" val="65"/>
                <dgm:constr type="lMarg" refType="primFontSz" fact="0.35"/>
                <dgm:constr type="rMarg"/>
                <dgm:constr type="tMarg" refType="primFontSz" fact="0.27"/>
                <dgm:constr type="bMarg"/>
              </dgm:constrLst>
            </dgm:else>
          </dgm:choose>
          <dgm:ruleLst>
            <dgm:rule type="primFontSz" val="5" fact="NaN" max="NaN"/>
          </dgm:ruleLst>
        </dgm:layoutNode>
        <dgm:choose name="Name11">
          <dgm:if name="Name12" axis="ch" ptType="node" func="cnt" op="gte" val="1">
            <dgm:layoutNode name="childNode" styleLbl="node1" moveWith="bgRect">
              <dgm:varLst>
                <dgm:bulletEnabled val="1"/>
              </dgm:varLst>
              <dgm:alg type="tx">
                <dgm:param type="parTxLTRAlign" val="l"/>
                <dgm:param type="parTxRTLAlign" val="r"/>
                <dgm:param type="txAnchorVert" val="t"/>
              </dgm:alg>
              <dgm:shape xmlns:r="http://schemas.openxmlformats.org/officeDocument/2006/relationships" type="rect" r:blip="" hideGeom="1">
                <dgm:adjLst/>
              </dgm:shape>
              <dgm:presOf axis="des" ptType="node"/>
              <dgm:constrLst>
                <dgm:constr type="primFontSz" val="65"/>
                <dgm:constr type="lMarg"/>
                <dgm:constr type="bMarg"/>
                <dgm:constr type="tMarg" refType="primFontSz" fact="0.27"/>
                <dgm:constr type="rMarg"/>
              </dgm:constrLst>
              <dgm:ruleLst>
                <dgm:rule type="prim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h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vProcSp" moveWith="bgRec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vSp1" refType="w"/>
            <dgm:constr type="w" for="ch" forName="simulatedConn" refType="w"/>
            <dgm:constr type="w" for="ch" forName="vSp2" refType="w"/>
          </dgm:constrLst>
          <dgm:ruleLst/>
          <dgm:layoutNode name="vSp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imulatedConn" styleLbl="solidFgAcc1">
            <dgm:alg type="sp"/>
            <dgm:choose name="Name15">
              <dgm:if name="Name16" func="var" arg="dir" op="equ" val="norm">
                <dgm:shape xmlns:r="http://schemas.openxmlformats.org/officeDocument/2006/relationships" rot="90" type="flowChartExtract" r:blip="">
                  <dgm:adjLst/>
                </dgm:shape>
              </dgm:if>
              <dgm:else name="Name17">
                <dgm:shape xmlns:r="http://schemas.openxmlformats.org/officeDocument/2006/relationships" rot="-90" type="flowChartExtract" r:blip="">
                  <dgm:adjLst/>
                </dgm:shape>
              </dgm:else>
            </dgm:choose>
            <dgm:presOf/>
            <dgm:constrLst/>
            <dgm:ruleLst/>
          </dgm:layoutNode>
          <dgm:layoutNode name="vSp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es-ES" sz="1200"/>
            </a:lvl1pPr>
            <a:extLst/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es-ES" sz="1200"/>
            </a:lvl1pPr>
            <a:extLst/>
          </a:lstStyle>
          <a:p>
            <a:fld id="{A8ADFD5B-A66C-449C-B6E8-FB716D07777D}" type="datetimeFigureOut">
              <a:pPr/>
              <a:t>07/03/2017</a:t>
            </a:fld>
            <a:endParaRPr lang="es-E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>
            <a:extLst/>
          </a:lstStyle>
          <a:p>
            <a:endParaRPr lang="es-E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>
            <a:extLst/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es-ES" sz="1200"/>
            </a:lvl1pPr>
            <a:extLst/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es-ES" sz="1200"/>
            </a:lvl1pPr>
            <a:extLst/>
          </a:lstStyle>
          <a:p>
            <a:fld id="{CA5D3BF3-D352-46FC-8343-31F56E6730EA}" type="slidenum"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059484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9pPr>
    <a:extLst/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s-ES" smtClean="0"/>
              <a:pPr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078020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s-ES" dirty="0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s-ES" smtClean="0"/>
              <a:pPr/>
              <a:t>2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449395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s-ES" dirty="0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s-ES" smtClean="0"/>
              <a:pPr/>
              <a:t>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820505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s-ES" dirty="0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s-ES" smtClean="0"/>
              <a:pPr/>
              <a:t>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71541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s-ES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s-ES" smtClean="0"/>
              <a:pPr/>
              <a:t>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179534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s-ES" dirty="0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s-ES" smtClean="0"/>
              <a:pPr/>
              <a:t>7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256540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Rectangle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extLst/>
          </a:lstStyle>
          <a:p>
            <a:endParaRPr lang="es-ES" dirty="0"/>
          </a:p>
        </p:txBody>
      </p:sp>
      <p:sp>
        <p:nvSpPr>
          <p:cNvPr id="4" name="Rectangl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extLst/>
          </a:lstStyle>
          <a:p>
            <a:fld id="{CA5D3BF3-D352-46FC-8343-31F56E6730EA}" type="slidenum">
              <a:rPr lang="es-ES" smtClean="0"/>
              <a:pPr/>
              <a:t>8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3127476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C1DCF6-67E0-4C82-AB71-1B778E8EB87D}" type="slidenum">
              <a:rPr lang="es-NI" smtClean="0"/>
              <a:pPr/>
              <a:t>56</a:t>
            </a:fld>
            <a:endParaRPr lang="es-NI"/>
          </a:p>
        </p:txBody>
      </p:sp>
    </p:spTree>
    <p:extLst>
      <p:ext uri="{BB962C8B-B14F-4D97-AF65-F5344CB8AC3E}">
        <p14:creationId xmlns:p14="http://schemas.microsoft.com/office/powerpoint/2010/main" val="32889520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apositiva de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478274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10" name="Rectangle 9"/>
          <p:cNvSpPr/>
          <p:nvPr/>
        </p:nvSpPr>
        <p:spPr>
          <a:xfrm>
            <a:off x="-9144" y="4539996"/>
            <a:ext cx="2249424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11" name="Rectangle 10"/>
          <p:cNvSpPr/>
          <p:nvPr/>
        </p:nvSpPr>
        <p:spPr>
          <a:xfrm>
            <a:off x="2359152" y="4533138"/>
            <a:ext cx="6784848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362200" y="4537528"/>
            <a:ext cx="6515100" cy="514350"/>
          </a:xfrm>
        </p:spPr>
        <p:txBody>
          <a:bodyPr anchor="ctr"/>
          <a:lstStyle>
            <a:lvl1pPr marL="0" indent="0" algn="l" eaLnBrk="1" latinLnBrk="0" hangingPunct="1">
              <a:buNone/>
              <a:defRPr kumimoji="0" lang="es-ES" sz="2800">
                <a:solidFill>
                  <a:srgbClr val="FFFFFF"/>
                </a:solidFill>
              </a:defRPr>
            </a:lvl1pPr>
            <a:lvl2pPr marL="457200" indent="0" algn="ctr" eaLnBrk="1" latinLnBrk="0" hangingPunct="1">
              <a:buNone/>
            </a:lvl2pPr>
            <a:lvl3pPr marL="914400" indent="0" algn="ctr" eaLnBrk="1" latinLnBrk="0" hangingPunct="1">
              <a:buNone/>
            </a:lvl3pPr>
            <a:lvl4pPr marL="1371600" indent="0" algn="ctr" eaLnBrk="1" latinLnBrk="0" hangingPunct="1">
              <a:buNone/>
            </a:lvl4pPr>
            <a:lvl5pPr marL="1828800" indent="0" algn="ctr" eaLnBrk="1" latinLnBrk="0" hangingPunct="1">
              <a:buNone/>
            </a:lvl5pPr>
            <a:lvl6pPr marL="2286000" indent="0" algn="ctr" eaLnBrk="1" latinLnBrk="0" hangingPunct="1">
              <a:buNone/>
            </a:lvl6pPr>
            <a:lvl7pPr marL="2743200" indent="0" algn="ctr" eaLnBrk="1" latinLnBrk="0" hangingPunct="1">
              <a:buNone/>
            </a:lvl7pPr>
            <a:lvl8pPr marL="3200400" indent="0" algn="ctr" eaLnBrk="1" latinLnBrk="0" hangingPunct="1">
              <a:buNone/>
            </a:lvl8pPr>
            <a:lvl9pPr marL="3657600" indent="0" algn="ctr" eaLnBrk="1" latinLnBrk="0" hangingPunct="1">
              <a:buNone/>
            </a:lvl9pPr>
            <a:extLst/>
          </a:lstStyle>
          <a:p>
            <a:pPr eaLnBrk="1" latinLnBrk="0" hangingPunct="1"/>
            <a:r>
              <a:rPr lang="es-ES" smtClean="0"/>
              <a:t>Haga clic para modificar el estilo de subtítulo del patrón</a:t>
            </a:r>
            <a:endParaRPr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76200" y="4551524"/>
            <a:ext cx="2057400" cy="514350"/>
          </a:xfrm>
        </p:spPr>
        <p:txBody>
          <a:bodyPr>
            <a:noAutofit/>
          </a:bodyPr>
          <a:lstStyle>
            <a:lvl1pPr algn="ctr" eaLnBrk="1" latinLnBrk="0" hangingPunct="1">
              <a:defRPr kumimoji="0" lang="es-ES" sz="20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047E157E-8DCB-4F70-A0AF-5EB586A91DD4}" type="datetime1">
              <a:rPr kumimoji="0" lang="es-ES">
                <a:solidFill>
                  <a:srgbClr val="FFFFFF"/>
                </a:solidFill>
              </a:rPr>
              <a:pPr algn="ctr"/>
              <a:t>07/03/2017</a:t>
            </a:fld>
            <a:endParaRPr kumimoji="0" lang="es-ES" sz="2000">
              <a:solidFill>
                <a:srgbClr val="FFFFFF"/>
              </a:solidFill>
            </a:endParaRPr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085393" y="177404"/>
            <a:ext cx="5867400" cy="273844"/>
          </a:xfrm>
        </p:spPr>
        <p:txBody>
          <a:bodyPr/>
          <a:lstStyle>
            <a:lvl1pPr algn="r" eaLnBrk="1" latinLnBrk="0" hangingPunct="1">
              <a:defRPr kumimoji="0" lang="es-ES">
                <a:solidFill>
                  <a:schemeClr val="tx2"/>
                </a:solidFill>
              </a:defRPr>
            </a:lvl1pPr>
            <a:extLst/>
          </a:lstStyle>
          <a:p>
            <a:pPr algn="r"/>
            <a:endParaRPr kumimoji="0" lang="es-ES">
              <a:solidFill>
                <a:schemeClr val="tx2"/>
              </a:solidFill>
            </a:endParaRPr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001000" y="171450"/>
            <a:ext cx="838200" cy="285750"/>
          </a:xfrm>
        </p:spPr>
        <p:txBody>
          <a:bodyPr/>
          <a:lstStyle>
            <a:lvl1pPr eaLnBrk="1" latinLnBrk="0" hangingPunct="1">
              <a:defRPr kumimoji="0" lang="es-ES">
                <a:solidFill>
                  <a:schemeClr val="tx2"/>
                </a:solidFill>
              </a:defRPr>
            </a:lvl1pPr>
            <a:extLst/>
          </a:lstStyle>
          <a:p>
            <a:fld id="{8F82E0A0-C266-4798-8C8F-B9F91E9DA37E}" type="slidenum">
              <a:rPr kumimoji="0" lang="es-ES">
                <a:solidFill>
                  <a:schemeClr val="tx2"/>
                </a:solidFill>
              </a:rPr>
              <a:pPr/>
              <a:t>‹Nº›</a:t>
            </a:fld>
            <a:endParaRPr kumimoji="0" lang="es-ES">
              <a:solidFill>
                <a:schemeClr val="tx2"/>
              </a:solidFill>
            </a:endParaRPr>
          </a:p>
        </p:txBody>
      </p:sp>
      <p:sp>
        <p:nvSpPr>
          <p:cNvPr id="12" name="Rectangle 11"/>
          <p:cNvSpPr>
            <a:spLocks noGrp="1"/>
          </p:cNvSpPr>
          <p:nvPr>
            <p:ph type="title"/>
          </p:nvPr>
        </p:nvSpPr>
        <p:spPr>
          <a:xfrm>
            <a:off x="2362200" y="2343150"/>
            <a:ext cx="6477000" cy="2038350"/>
          </a:xfrm>
        </p:spPr>
        <p:txBody>
          <a:bodyPr rtlCol="0" anchor="b"/>
          <a:lstStyle>
            <a:lvl1pPr eaLnBrk="1" latinLnBrk="0" hangingPunct="1">
              <a:defRPr kumimoji="0" lang="es-ES" cap="all" baseline="0"/>
            </a:lvl1pPr>
            <a:extLst/>
          </a:lstStyle>
          <a:p>
            <a:pPr eaLnBrk="1" latinLnBrk="0" hangingPunct="1"/>
            <a:r>
              <a:rPr lang="es-ES" smtClean="0"/>
              <a:t>Haga clic para modificar el estilo de título del patrón</a:t>
            </a:r>
            <a:endParaRPr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HD-ShadowLong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477680"/>
            <a:ext cx="7828359" cy="240873"/>
          </a:xfrm>
          <a:prstGeom prst="rect">
            <a:avLst/>
          </a:prstGeom>
        </p:spPr>
      </p:pic>
      <p:pic>
        <p:nvPicPr>
          <p:cNvPr id="16" name="Picture 15" descr="HD-ShadowShort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9370" y="1478425"/>
            <a:ext cx="1202248" cy="108203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0" y="457200"/>
            <a:ext cx="7828359" cy="1026149"/>
          </a:xfrm>
          <a:prstGeom prst="rect">
            <a:avLst/>
          </a:prstGeom>
          <a:solidFill>
            <a:schemeClr val="bg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8" name="Rectangle 17"/>
          <p:cNvSpPr/>
          <p:nvPr/>
        </p:nvSpPr>
        <p:spPr>
          <a:xfrm>
            <a:off x="7939371" y="457200"/>
            <a:ext cx="1202248" cy="102614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E929BE-7B54-4F02-AB31-6B030D61BC67}" type="datetimeFigureOut">
              <a:rPr lang="en-US" smtClean="0"/>
              <a:t>3/7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8C53C4-9EB3-45CC-9A38-9CB1AD1C4934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3399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pPr eaLnBrk="1" latinLnBrk="0" hangingPunct="1"/>
            <a:r>
              <a:rPr lang="es-ES" smtClean="0"/>
              <a:t>Haga clic para modificar el estilo de título del patrón</a:t>
            </a:r>
            <a:endParaRPr/>
          </a:p>
        </p:txBody>
      </p:sp>
      <p:sp>
        <p:nvSpPr>
          <p:cNvPr id="3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4606EA6-EFEA-4C30-9264-4F9291A5780D}" type="datetime1">
              <a:pPr/>
              <a:t>07/03/2017</a:t>
            </a:fld>
            <a:endParaRPr kumimoji="0" lang="es-ES"/>
          </a:p>
        </p:txBody>
      </p:sp>
      <p:sp>
        <p:nvSpPr>
          <p:cNvPr id="4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s-ES"/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pPr algn="ctr"/>
            <a:fld id="{8F82E0A0-C266-4798-8C8F-B9F91E9DA37E}" type="slidenum">
              <a:rPr kumimoji="0" lang="es-ES" sz="1400" b="1">
                <a:solidFill>
                  <a:srgbClr val="FFFFFF"/>
                </a:solidFill>
              </a:rPr>
              <a:pPr algn="ctr"/>
              <a:t>‹Nº›</a:t>
            </a:fld>
            <a:endParaRPr kumimoji="0" lang="es-ES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09600" y="1352550"/>
            <a:ext cx="8153400" cy="3276600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057400"/>
            <a:ext cx="7123113" cy="1254919"/>
          </a:xfrm>
        </p:spPr>
        <p:txBody>
          <a:bodyPr anchor="t"/>
          <a:lstStyle>
            <a:lvl1pPr eaLnBrk="1" latinLnBrk="0" hangingPunct="1">
              <a:buNone/>
              <a:defRPr kumimoji="0" lang="es-ES" sz="2800">
                <a:solidFill>
                  <a:schemeClr val="tx2"/>
                </a:solidFill>
              </a:defRPr>
            </a:lvl1pPr>
            <a:lvl2pPr eaLnBrk="1" latinLnBrk="0" hangingPunct="1">
              <a:buNone/>
              <a:defRPr kumimoji="0" lang="es-ES" sz="1800">
                <a:solidFill>
                  <a:schemeClr val="tx1">
                    <a:tint val="75000"/>
                  </a:schemeClr>
                </a:solidFill>
              </a:defRPr>
            </a:lvl2pPr>
            <a:lvl3pPr eaLnBrk="1" latinLnBrk="0" hangingPunct="1">
              <a:buNone/>
              <a:defRPr kumimoji="0" lang="es-ES" sz="1600">
                <a:solidFill>
                  <a:schemeClr val="tx1">
                    <a:tint val="75000"/>
                  </a:schemeClr>
                </a:solidFill>
              </a:defRPr>
            </a:lvl3pPr>
            <a:lvl4pPr eaLnBrk="1" latinLnBrk="0" hangingPunct="1">
              <a:buNone/>
              <a:defRPr kumimoji="0" lang="es-ES" sz="1400">
                <a:solidFill>
                  <a:schemeClr val="tx1">
                    <a:tint val="75000"/>
                  </a:schemeClr>
                </a:solidFill>
              </a:defRPr>
            </a:lvl4pPr>
            <a:lvl5pPr eaLnBrk="1" latinLnBrk="0" hangingPunct="1">
              <a:buNone/>
              <a:defRPr kumimoji="0" lang="es-ES"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1143000"/>
            <a:ext cx="9144000" cy="85725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8" name="Rectangle 7"/>
          <p:cNvSpPr/>
          <p:nvPr/>
        </p:nvSpPr>
        <p:spPr>
          <a:xfrm>
            <a:off x="0" y="1200150"/>
            <a:ext cx="1295400" cy="7429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9" name="Rectangle 8"/>
          <p:cNvSpPr/>
          <p:nvPr/>
        </p:nvSpPr>
        <p:spPr>
          <a:xfrm>
            <a:off x="1371600" y="1200150"/>
            <a:ext cx="7772400" cy="7429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71600" y="1200150"/>
            <a:ext cx="7620000" cy="742950"/>
          </a:xfrm>
        </p:spPr>
        <p:txBody>
          <a:bodyPr/>
          <a:lstStyle>
            <a:lvl1pPr algn="l" eaLnBrk="1" latinLnBrk="0" hangingPunct="1">
              <a:buNone/>
              <a:defRPr kumimoji="0" lang="es-ES" sz="4400" b="0" cap="none">
                <a:solidFill>
                  <a:srgbClr val="FFFFFF"/>
                </a:solidFill>
              </a:defRPr>
            </a:lvl1pPr>
            <a:extLst/>
          </a:lstStyle>
          <a:p>
            <a:r>
              <a:rPr kumimoji="0" lang="es-ES"/>
              <a:t>Haga clic para modificar el estilo de título del patrón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FCF9F07-3BC7-4570-B054-79111B0A380C}" type="datetime1">
              <a:pPr/>
              <a:t>07/03/2017</a:t>
            </a:fld>
            <a:endParaRPr kumimoji="0" lang="es-E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314450"/>
            <a:ext cx="1295400" cy="526257"/>
          </a:xfrm>
        </p:spPr>
        <p:txBody>
          <a:bodyPr>
            <a:noAutofit/>
          </a:bodyPr>
          <a:lstStyle>
            <a:lvl1pPr eaLnBrk="1" latinLnBrk="0" hangingPunct="1">
              <a:defRPr kumimoji="0" lang="es-ES" sz="2400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kumimoji="0" lang="es-ES" sz="2400" b="1">
                <a:solidFill>
                  <a:srgbClr val="FFFFFF"/>
                </a:solidFill>
              </a:rPr>
              <a:pPr algn="ctr"/>
              <a:t>‹Nº›</a:t>
            </a:fld>
            <a:endParaRPr kumimoji="0" lang="es-ES" sz="2400">
              <a:solidFill>
                <a:srgbClr val="FFFFFF"/>
              </a:solidFill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extLst/>
          </a:lstStyle>
          <a:p>
            <a:endParaRPr kumimoji="0" lang="es-E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pPr eaLnBrk="1" latinLnBrk="0" hangingPunct="1"/>
            <a:r>
              <a:rPr lang="es-ES" smtClean="0"/>
              <a:t>Haga clic para modificar el estilo de título del patrón</a:t>
            </a:r>
            <a:endParaRPr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3886200" cy="3268624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844901" y="1352549"/>
            <a:ext cx="3886200" cy="3268625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pPr/>
              <a:t>07/03/2017</a:t>
            </a:fld>
            <a:endParaRPr kumimoji="0" lang="es-E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kumimoji="0" lang="es-ES" sz="1400" b="1">
                <a:solidFill>
                  <a:srgbClr val="FFFFFF"/>
                </a:solidFill>
              </a:rPr>
              <a:pPr algn="ctr"/>
              <a:t>‹Nº›</a:t>
            </a:fld>
            <a:endParaRPr kumimoji="0" lang="es-E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>
          <a:xfrm>
            <a:off x="1403648" y="4686155"/>
            <a:ext cx="4627036" cy="273844"/>
          </a:xfrm>
        </p:spPr>
        <p:txBody>
          <a:bodyPr rtlCol="0"/>
          <a:lstStyle>
            <a:extLst/>
          </a:lstStyle>
          <a:p>
            <a:endParaRPr kumimoji="0"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18110"/>
            <a:ext cx="8153400" cy="1005840"/>
          </a:xfrm>
        </p:spPr>
        <p:txBody>
          <a:bodyPr anchor="b"/>
          <a:lstStyle>
            <a:lvl1pPr eaLnBrk="1" latinLnBrk="0" hangingPunct="1">
              <a:defRPr kumimoji="0" lang="es-ES"/>
            </a:lvl1pPr>
            <a:extLst/>
          </a:lstStyle>
          <a:p>
            <a:pPr eaLnBrk="1" latinLnBrk="0" hangingPunct="1"/>
            <a:r>
              <a:rPr lang="es-ES" smtClean="0"/>
              <a:t>Haga clic para modificar el estilo de título del patrón</a:t>
            </a:r>
            <a:endParaRPr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919818"/>
            <a:ext cx="3886200" cy="2628900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919818"/>
            <a:ext cx="3886200" cy="2628900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>
            <a:extLst/>
          </a:lstStyle>
          <a:p>
            <a:fld id="{E4606EA6-EFEA-4C30-9264-4F9291A5780D}" type="datetime1">
              <a:pPr/>
              <a:t>07/03/2017</a:t>
            </a:fld>
            <a:endParaRPr kumimoji="0" lang="es-E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>
            <a:extLst/>
          </a:lstStyle>
          <a:p>
            <a:pPr algn="ctr"/>
            <a:fld id="{8F82E0A0-C266-4798-8C8F-B9F91E9DA37E}" type="slidenum">
              <a:rPr kumimoji="0" lang="es-ES" sz="1400" b="1">
                <a:solidFill>
                  <a:srgbClr val="FFFFFF"/>
                </a:solidFill>
              </a:rPr>
              <a:pPr algn="ctr"/>
              <a:t>‹Nº›</a:t>
            </a:fld>
            <a:endParaRPr kumimoji="0" lang="es-E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>
            <a:extLst/>
          </a:lstStyle>
          <a:p>
            <a:endParaRPr kumimoji="0" lang="es-ES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8"/>
          </p:nvPr>
        </p:nvSpPr>
        <p:spPr>
          <a:xfrm>
            <a:off x="609600" y="1362287"/>
            <a:ext cx="3886200" cy="530352"/>
          </a:xfrm>
          <a:solidFill>
            <a:schemeClr val="accent2"/>
          </a:solidFill>
        </p:spPr>
        <p:txBody>
          <a:bodyPr rtlCol="0" anchor="ctr"/>
          <a:lstStyle>
            <a:lvl1pPr eaLnBrk="1" latinLnBrk="0" hangingPunct="1">
              <a:buFontTx/>
              <a:buNone/>
              <a:defRPr kumimoji="0" lang="es-ES" sz="2000" b="1">
                <a:solidFill>
                  <a:srgbClr val="FFFFFF"/>
                </a:solidFill>
              </a:defRPr>
            </a:lvl1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9"/>
          </p:nvPr>
        </p:nvSpPr>
        <p:spPr>
          <a:xfrm>
            <a:off x="4800600" y="1362287"/>
            <a:ext cx="3886200" cy="530352"/>
          </a:xfrm>
          <a:solidFill>
            <a:schemeClr val="accent4"/>
          </a:solidFill>
        </p:spPr>
        <p:txBody>
          <a:bodyPr rtlCol="0" anchor="ctr"/>
          <a:lstStyle>
            <a:lvl1pPr eaLnBrk="1" latinLnBrk="0" hangingPunct="1">
              <a:buFontTx/>
              <a:buNone/>
              <a:defRPr kumimoji="0" lang="es-ES" sz="2000" b="1">
                <a:solidFill>
                  <a:srgbClr val="FFFFFF"/>
                </a:solidFill>
              </a:defRPr>
            </a:lvl1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pPr eaLnBrk="1" latinLnBrk="0" hangingPunct="1"/>
            <a:r>
              <a:rPr lang="es-ES" smtClean="0"/>
              <a:t>Haga clic para modificar el estilo de título del patrón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DFADB5D-B7A0-47E3-AD2D-B1A6F8614213}" type="datetime1">
              <a:pPr/>
              <a:t>07/03/2017</a:t>
            </a:fld>
            <a:endParaRPr kumimoji="0"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kumimoji="0" lang="es-ES">
                <a:solidFill>
                  <a:srgbClr val="FFFFFF"/>
                </a:solidFill>
              </a:rPr>
              <a:pPr/>
              <a:t>‹Nº›</a:t>
            </a:fld>
            <a:endParaRPr kumimoji="0" lang="es-ES">
              <a:solidFill>
                <a:srgbClr val="FFFFFF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2968126-03FC-49C0-B9B8-2B561CCC3D90}" type="datetime1">
              <a:pPr/>
              <a:t>07/03/2017</a:t>
            </a:fld>
            <a:endParaRPr kumimoji="0"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4686300"/>
            <a:ext cx="533400" cy="285750"/>
          </a:xfrm>
        </p:spPr>
        <p:txBody>
          <a:bodyPr/>
          <a:lstStyle>
            <a:lvl1pPr eaLnBrk="1" latinLnBrk="0" hangingPunct="1">
              <a:defRPr kumimoji="0" lang="es-ES">
                <a:solidFill>
                  <a:schemeClr val="tx2"/>
                </a:solidFill>
              </a:defRPr>
            </a:lvl1pPr>
            <a:extLst/>
          </a:lstStyle>
          <a:p>
            <a:fld id="{A3F7CB7D-F184-43C7-B6FD-03D728E1BBFF}" type="slidenum">
              <a:rPr kumimoji="0" lang="es-ES">
                <a:solidFill>
                  <a:schemeClr val="tx2"/>
                </a:solidFill>
              </a:rPr>
              <a:pPr/>
              <a:t>‹Nº›</a:t>
            </a:fld>
            <a:endParaRPr kumimoji="0" lang="es-ES">
              <a:solidFill>
                <a:schemeClr val="tx2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</p:spPr>
        <p:txBody>
          <a:bodyPr anchor="b"/>
          <a:lstStyle>
            <a:lvl1pPr algn="l" eaLnBrk="1" latinLnBrk="0" hangingPunct="1">
              <a:buNone/>
              <a:defRPr kumimoji="0" lang="es-ES" sz="4200" b="0"/>
            </a:lvl1pPr>
            <a:extLst/>
          </a:lstStyle>
          <a:p>
            <a:pPr eaLnBrk="1" latinLnBrk="0" hangingPunct="1"/>
            <a:r>
              <a:rPr lang="es-ES" smtClean="0"/>
              <a:t>Haga clic para modificar el estilo de título del patrón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49A8198-4617-485E-9585-4840B69DBBA6}" type="datetime1">
              <a:pPr/>
              <a:t>07/03/2017</a:t>
            </a:fld>
            <a:endParaRPr kumimoji="0"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rgbClr val="FFFFFF"/>
                </a:solidFill>
              </a:defRPr>
            </a:lvl1pPr>
            <a:extLst/>
          </a:lstStyle>
          <a:p>
            <a:fld id="{A3F7CB7D-F184-43C7-B6FD-03D728E1BBFF}" type="slidenum">
              <a:rPr kumimoji="0" lang="es-ES">
                <a:solidFill>
                  <a:srgbClr val="FFFFFF"/>
                </a:solidFill>
              </a:rPr>
              <a:pPr/>
              <a:t>‹Nº›</a:t>
            </a:fld>
            <a:endParaRPr kumimoji="0" lang="es-ES">
              <a:solidFill>
                <a:srgbClr val="FFFFFF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428750"/>
            <a:ext cx="1600200" cy="31242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 eaLnBrk="1" latinLnBrk="0" hangingPunct="1">
              <a:spcAft>
                <a:spcPts val="1000"/>
              </a:spcAft>
              <a:buNone/>
              <a:defRPr kumimoji="0" lang="es-ES" sz="1800"/>
            </a:lvl1pPr>
            <a:lvl2pPr eaLnBrk="1" latinLnBrk="0" hangingPunct="1">
              <a:buNone/>
              <a:defRPr kumimoji="0" lang="es-ES" sz="1200"/>
            </a:lvl2pPr>
            <a:lvl3pPr eaLnBrk="1" latinLnBrk="0" hangingPunct="1">
              <a:buNone/>
              <a:defRPr kumimoji="0" lang="es-ES" sz="1000"/>
            </a:lvl3pPr>
            <a:lvl4pPr eaLnBrk="1" latinLnBrk="0" hangingPunct="1">
              <a:buNone/>
              <a:defRPr kumimoji="0" lang="es-ES" sz="900"/>
            </a:lvl4pPr>
            <a:lvl5pPr eaLnBrk="1" latinLnBrk="0" hangingPunct="1">
              <a:buNone/>
              <a:defRPr kumimoji="0" lang="es-ES" sz="9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2362200" y="1428750"/>
            <a:ext cx="6400800" cy="3200400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  <a:p>
            <a:pPr lvl="1" eaLnBrk="1" latinLnBrk="0" hangingPunct="1"/>
            <a:r>
              <a:rPr lang="es-ES" smtClean="0"/>
              <a:t>Segundo nivel</a:t>
            </a:r>
          </a:p>
          <a:p>
            <a:pPr lvl="2" eaLnBrk="1" latinLnBrk="0" hangingPunct="1"/>
            <a:r>
              <a:rPr lang="es-ES" smtClean="0"/>
              <a:t>Tercer nivel</a:t>
            </a:r>
          </a:p>
          <a:p>
            <a:pPr lvl="3" eaLnBrk="1" latinLnBrk="0" hangingPunct="1"/>
            <a:r>
              <a:rPr lang="es-ES" smtClean="0"/>
              <a:t>Cuarto nivel</a:t>
            </a:r>
          </a:p>
          <a:p>
            <a:pPr lvl="4" eaLnBrk="1" latinLnBrk="0" hangingPunct="1"/>
            <a:r>
              <a:rPr lang="es-ES" smtClean="0"/>
              <a:t>Quinto nivel</a:t>
            </a:r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57668" y="0"/>
            <a:ext cx="7586332" cy="3419856"/>
          </a:xfrm>
          <a:solidFill>
            <a:schemeClr val="tx2">
              <a:shade val="50000"/>
            </a:schemeClr>
          </a:solidFill>
          <a:ln>
            <a:noFill/>
          </a:ln>
        </p:spPr>
        <p:txBody>
          <a:bodyPr/>
          <a:lstStyle>
            <a:lvl1pPr eaLnBrk="1" latinLnBrk="0" hangingPunct="1">
              <a:buNone/>
              <a:defRPr kumimoji="0" lang="es-ES" sz="3200"/>
            </a:lvl1pPr>
            <a:extLst/>
          </a:lstStyle>
          <a:p>
            <a:r>
              <a:rPr kumimoji="0" lang="es-ES" smtClean="0"/>
              <a:t>Haga clic en el icono para agregar una imagen</a:t>
            </a:r>
            <a:endParaRPr kumimoji="0" lang="es-E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00200" y="4114800"/>
            <a:ext cx="7315200" cy="514350"/>
          </a:xfrm>
        </p:spPr>
        <p:txBody>
          <a:bodyPr/>
          <a:lstStyle>
            <a:lvl1pPr marL="0" indent="0" eaLnBrk="1" latinLnBrk="0" hangingPunct="1">
              <a:buFontTx/>
              <a:buNone/>
              <a:defRPr kumimoji="0" lang="es-ES" sz="1700"/>
            </a:lvl1pPr>
            <a:lvl2pPr eaLnBrk="1" latinLnBrk="0" hangingPunct="1">
              <a:buFontTx/>
              <a:buNone/>
              <a:defRPr kumimoji="0" lang="es-ES" sz="1200"/>
            </a:lvl2pPr>
            <a:lvl3pPr eaLnBrk="1" latinLnBrk="0" hangingPunct="1">
              <a:buFontTx/>
              <a:buNone/>
              <a:defRPr kumimoji="0" lang="es-ES" sz="1000"/>
            </a:lvl3pPr>
            <a:lvl4pPr eaLnBrk="1" latinLnBrk="0" hangingPunct="1">
              <a:buFontTx/>
              <a:buNone/>
              <a:defRPr kumimoji="0" lang="es-ES" sz="900"/>
            </a:lvl4pPr>
            <a:lvl5pPr eaLnBrk="1" latinLnBrk="0" hangingPunct="1">
              <a:buFontTx/>
              <a:buNone/>
              <a:defRPr kumimoji="0" lang="es-ES" sz="900"/>
            </a:lvl5pPr>
            <a:extLst/>
          </a:lstStyle>
          <a:p>
            <a:pPr lvl="0" eaLnBrk="1" latinLnBrk="0" hangingPunct="1"/>
            <a:r>
              <a:rPr lang="es-ES" smtClean="0"/>
              <a:t>Haga clic para modificar el estilo de texto del patrón</a:t>
            </a:r>
          </a:p>
        </p:txBody>
      </p:sp>
      <p:sp>
        <p:nvSpPr>
          <p:cNvPr id="8" name="Rectangle 7"/>
          <p:cNvSpPr/>
          <p:nvPr/>
        </p:nvSpPr>
        <p:spPr>
          <a:xfrm>
            <a:off x="-9144" y="3429000"/>
            <a:ext cx="9144000" cy="665226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9" name="Rectangle 8"/>
          <p:cNvSpPr/>
          <p:nvPr/>
        </p:nvSpPr>
        <p:spPr>
          <a:xfrm>
            <a:off x="-9144" y="3497580"/>
            <a:ext cx="1463040" cy="534924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10" name="Rectangle 9"/>
          <p:cNvSpPr/>
          <p:nvPr/>
        </p:nvSpPr>
        <p:spPr>
          <a:xfrm>
            <a:off x="1545336" y="3490722"/>
            <a:ext cx="7589520" cy="534924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3543300"/>
            <a:ext cx="7315200" cy="457200"/>
          </a:xfrm>
        </p:spPr>
        <p:txBody>
          <a:bodyPr anchor="ctr"/>
          <a:lstStyle>
            <a:lvl1pPr algn="l" eaLnBrk="1" latinLnBrk="0" hangingPunct="1">
              <a:buNone/>
              <a:defRPr kumimoji="0" lang="es-ES" sz="2800" b="0">
                <a:solidFill>
                  <a:srgbClr val="FFFFFF"/>
                </a:solidFill>
              </a:defRPr>
            </a:lvl1pPr>
            <a:extLst/>
          </a:lstStyle>
          <a:p>
            <a:pPr eaLnBrk="1" latinLnBrk="0" hangingPunct="1"/>
            <a:r>
              <a:rPr lang="es-ES" smtClean="0"/>
              <a:t>Haga clic para modificar el estilo de título del patrón</a:t>
            </a:r>
            <a:endParaRPr/>
          </a:p>
        </p:txBody>
      </p:sp>
      <p:sp>
        <p:nvSpPr>
          <p:cNvPr id="11" name="Rectangle 10"/>
          <p:cNvSpPr/>
          <p:nvPr/>
        </p:nvSpPr>
        <p:spPr>
          <a:xfrm>
            <a:off x="1447800" y="0"/>
            <a:ext cx="100584" cy="515035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248400" y="4686300"/>
            <a:ext cx="2667000" cy="273844"/>
          </a:xfrm>
        </p:spPr>
        <p:txBody>
          <a:bodyPr rtlCol="0"/>
          <a:lstStyle>
            <a:extLst/>
          </a:lstStyle>
          <a:p>
            <a:fld id="{E4606EA6-EFEA-4C30-9264-4F9291A5780D}" type="datetime1">
              <a:pPr/>
              <a:t>07/03/2017</a:t>
            </a:fld>
            <a:endParaRPr kumimoji="0" lang="es-ES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3500437"/>
            <a:ext cx="1447800" cy="497684"/>
          </a:xfrm>
        </p:spPr>
        <p:txBody>
          <a:bodyPr rtlCol="0"/>
          <a:lstStyle>
            <a:lvl1pPr eaLnBrk="1" latinLnBrk="0" hangingPunct="1">
              <a:defRPr kumimoji="0" lang="es-ES" sz="2800"/>
            </a:lvl1pPr>
            <a:extLst/>
          </a:lstStyle>
          <a:p>
            <a:pPr algn="ctr"/>
            <a:fld id="{8F82E0A0-C266-4798-8C8F-B9F91E9DA37E}" type="slidenum">
              <a:rPr kumimoji="0" lang="es-ES" sz="2800" b="1">
                <a:solidFill>
                  <a:srgbClr val="FFFFFF"/>
                </a:solidFill>
              </a:rPr>
              <a:pPr algn="ctr"/>
              <a:t>‹Nº›</a:t>
            </a:fld>
            <a:endParaRPr kumimoji="0" lang="es-ES" sz="280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600200" y="4686155"/>
            <a:ext cx="4572000" cy="273844"/>
          </a:xfrm>
        </p:spPr>
        <p:txBody>
          <a:bodyPr rtlCol="0"/>
          <a:lstStyle>
            <a:extLst/>
          </a:lstStyle>
          <a:p>
            <a:endParaRPr kumimoji="0" lang="es-E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12648" y="1352550"/>
            <a:ext cx="8153400" cy="324231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s-ES" smtClean="0"/>
              <a:t>Haga clic para modificar el estilo de texto del patrón</a:t>
            </a:r>
          </a:p>
          <a:p>
            <a:pPr lvl="1" eaLnBrk="1" latinLnBrk="0" hangingPunct="1"/>
            <a:r>
              <a:rPr kumimoji="0" lang="es-ES" smtClean="0"/>
              <a:t>Segundo nivel</a:t>
            </a:r>
          </a:p>
          <a:p>
            <a:pPr lvl="2" eaLnBrk="1" latinLnBrk="0" hangingPunct="1"/>
            <a:r>
              <a:rPr kumimoji="0" lang="es-ES" smtClean="0"/>
              <a:t>Tercer nivel</a:t>
            </a:r>
          </a:p>
          <a:p>
            <a:pPr lvl="3" eaLnBrk="1" latinLnBrk="0" hangingPunct="1"/>
            <a:r>
              <a:rPr kumimoji="0" lang="es-ES" smtClean="0"/>
              <a:t>Cuarto nivel</a:t>
            </a:r>
          </a:p>
          <a:p>
            <a:pPr lvl="4" eaLnBrk="1" latinLnBrk="0" hangingPunct="1"/>
            <a:r>
              <a:rPr kumimoji="0" lang="es-ES" smtClean="0"/>
              <a:t>Quinto ni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096000" y="4686300"/>
            <a:ext cx="2667000" cy="273844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lang="es-ES" sz="1400">
                <a:solidFill>
                  <a:schemeClr val="tx2"/>
                </a:solidFill>
              </a:defRPr>
            </a:lvl1pPr>
            <a:extLst/>
          </a:lstStyle>
          <a:p>
            <a:fld id="{E4606EA6-EFEA-4C30-9264-4F9291A5780D}" type="datetime1">
              <a:pPr/>
              <a:t>07/03/2017</a:t>
            </a:fld>
            <a:endParaRPr kumimoji="0" lang="es-ES" sz="140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09601" y="4686155"/>
            <a:ext cx="5421083" cy="273844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lang="es-ES" sz="1400">
                <a:solidFill>
                  <a:schemeClr val="tx2"/>
                </a:solidFill>
              </a:defRPr>
            </a:lvl1pPr>
            <a:extLst/>
          </a:lstStyle>
          <a:p>
            <a:pPr algn="r"/>
            <a:endParaRPr kumimoji="0" lang="es-ES" sz="1400">
              <a:solidFill>
                <a:schemeClr val="tx2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1095170"/>
            <a:ext cx="9144000" cy="24003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8" name="Rectangle 7"/>
          <p:cNvSpPr/>
          <p:nvPr/>
        </p:nvSpPr>
        <p:spPr>
          <a:xfrm>
            <a:off x="0" y="1129460"/>
            <a:ext cx="533400" cy="17145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9" name="Rectangle 8"/>
          <p:cNvSpPr/>
          <p:nvPr/>
        </p:nvSpPr>
        <p:spPr>
          <a:xfrm>
            <a:off x="590550" y="1129460"/>
            <a:ext cx="8553450" cy="17145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/>
            <a:endParaRPr kumimoji="0" lang="es-E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123507"/>
            <a:ext cx="533400" cy="183357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lang="es-ES" sz="1400" b="1">
                <a:solidFill>
                  <a:srgbClr val="FFFFFF"/>
                </a:solidFill>
              </a:defRPr>
            </a:lvl1pPr>
            <a:extLst/>
          </a:lstStyle>
          <a:p>
            <a:pPr algn="ctr"/>
            <a:fld id="{8F82E0A0-C266-4798-8C8F-B9F91E9DA37E}" type="slidenum">
              <a:rPr kumimoji="0" lang="es-ES" sz="1400" b="1">
                <a:solidFill>
                  <a:srgbClr val="FFFFFF"/>
                </a:solidFill>
              </a:rPr>
              <a:pPr algn="ctr"/>
              <a:t>‹Nº›</a:t>
            </a:fld>
            <a:endParaRPr kumimoji="0" lang="es-ES" sz="1400" b="1">
              <a:solidFill>
                <a:srgbClr val="FFFFFF"/>
              </a:solidFill>
            </a:endParaRPr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18110"/>
            <a:ext cx="8153400" cy="100584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pPr eaLnBrk="1" latinLnBrk="0" hangingPunct="1"/>
            <a:r>
              <a:rPr kumimoji="0" lang="es-ES" smtClean="0"/>
              <a:t>Haga clic para modificar el estilo de título del patrón</a:t>
            </a:r>
            <a:endParaRPr kumimoji="0" lang="en-US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8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9" r:id="rId10"/>
  </p:sldLayoutIdLst>
  <p:txStyles>
    <p:titleStyle>
      <a:lvl1pPr algn="l" rtl="0" eaLnBrk="1" latinLnBrk="0" hangingPunct="1">
        <a:spcBef>
          <a:spcPct val="0"/>
        </a:spcBef>
        <a:buNone/>
        <a:defRPr kumimoji="0" lang="es-ES" sz="4200" kern="1200">
          <a:solidFill>
            <a:schemeClr val="tx2"/>
          </a:solidFill>
          <a:latin typeface="+mj-lt"/>
          <a:ea typeface="+mj-ea"/>
          <a:cs typeface="+mj-cs"/>
        </a:defRPr>
      </a:lvl1pPr>
      <a:extLst/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lang="es-ES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lang="es-ES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lang="es-ES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lang="es-ES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lang="es-E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None/>
        <a:defRPr kumimoji="0" lang="es-ES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lang="es-ES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lang="es-ES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lang="es-ES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lang="es-ES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lang="es-ES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lang="es-ES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lang="es-ES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lang="es-ES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lang="es-ES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lang="es-ES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lang="es-ES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lang="es-ES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" Target="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nip.gob.ni/docs/default.aspx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png"/><Relationship Id="rId4" Type="http://schemas.openxmlformats.org/officeDocument/2006/relationships/hyperlink" Target="http://ws.snip.gob.ni/sip/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mailto:Roger.vega@mhcp.Gob.ni" TargetMode="Externa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6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</p:nvPr>
        </p:nvSpPr>
        <p:spPr>
          <a:xfrm>
            <a:off x="611560" y="2427734"/>
            <a:ext cx="8347571" cy="1089670"/>
          </a:xfrm>
        </p:spPr>
        <p:txBody>
          <a:bodyPr>
            <a:noAutofit/>
          </a:bodyPr>
          <a:lstStyle>
            <a:extLst/>
          </a:lstStyle>
          <a:p>
            <a:pPr algn="ctr"/>
            <a:r>
              <a:rPr lang="es-ES" sz="4000" b="1" cap="small" dirty="0" smtClean="0">
                <a:solidFill>
                  <a:schemeClr val="bg1">
                    <a:lumMod val="75000"/>
                    <a:lumOff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ndara" pitchFamily="34" charset="0"/>
                <a:cs typeface="Aharoni" pitchFamily="2" charset="-79"/>
              </a:rPr>
              <a:t>Aval Técnico y Formulación del Proyecto</a:t>
            </a:r>
            <a:endParaRPr lang="es-ES" sz="4400" b="1" cap="small" dirty="0">
              <a:solidFill>
                <a:schemeClr val="bg1">
                  <a:lumMod val="75000"/>
                  <a:lumOff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ndara" pitchFamily="34" charset="0"/>
              <a:cs typeface="Aharoni" pitchFamily="2" charset="-79"/>
            </a:endParaRPr>
          </a:p>
        </p:txBody>
      </p:sp>
      <p:sp>
        <p:nvSpPr>
          <p:cNvPr id="5" name="Rectangle 4"/>
          <p:cNvSpPr>
            <a:spLocks noGrp="1"/>
          </p:cNvSpPr>
          <p:nvPr>
            <p:ph type="subTitle" idx="1"/>
          </p:nvPr>
        </p:nvSpPr>
        <p:spPr>
          <a:xfrm>
            <a:off x="2699792" y="4537528"/>
            <a:ext cx="6177508" cy="514350"/>
          </a:xfrm>
        </p:spPr>
        <p:txBody>
          <a:bodyPr>
            <a:normAutofit fontScale="47500" lnSpcReduction="20000"/>
          </a:bodyPr>
          <a:lstStyle>
            <a:extLst/>
          </a:lstStyle>
          <a:p>
            <a:r>
              <a:rPr lang="es-419" dirty="0" smtClean="0">
                <a:solidFill>
                  <a:schemeClr val="tx1"/>
                </a:solidFill>
              </a:rPr>
              <a:t>Róger Vega Rodríguez</a:t>
            </a:r>
          </a:p>
          <a:p>
            <a:r>
              <a:rPr lang="es-419" dirty="0" smtClean="0">
                <a:solidFill>
                  <a:schemeClr val="tx1"/>
                </a:solidFill>
              </a:rPr>
              <a:t>Director de Preinversión / roger.vega@mhcp.Gob.ni</a:t>
            </a:r>
            <a:endParaRPr lang="es-ES" dirty="0">
              <a:solidFill>
                <a:schemeClr val="tx1"/>
              </a:solidFill>
            </a:endParaRPr>
          </a:p>
        </p:txBody>
      </p:sp>
      <p:pic>
        <p:nvPicPr>
          <p:cNvPr id="3" name="2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3723878"/>
            <a:ext cx="2439458" cy="643294"/>
          </a:xfrm>
          <a:prstGeom prst="rect">
            <a:avLst/>
          </a:prstGeom>
        </p:spPr>
      </p:pic>
      <p:sp>
        <p:nvSpPr>
          <p:cNvPr id="7" name="6 CuadroTexto"/>
          <p:cNvSpPr txBox="1"/>
          <p:nvPr/>
        </p:nvSpPr>
        <p:spPr>
          <a:xfrm>
            <a:off x="1047776" y="1419622"/>
            <a:ext cx="74168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err="1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Ministerio</a:t>
            </a:r>
            <a:r>
              <a:rPr lang="en-US" sz="2400" b="1" dirty="0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 de Hacienda y </a:t>
            </a:r>
            <a:r>
              <a:rPr lang="en-US" sz="2400" b="1" dirty="0" err="1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Crédito</a:t>
            </a:r>
            <a:r>
              <a:rPr lang="en-US" sz="2400" b="1" dirty="0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 </a:t>
            </a:r>
            <a:r>
              <a:rPr lang="en-US" sz="2400" b="1" dirty="0" err="1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Público</a:t>
            </a:r>
            <a:endParaRPr lang="en-US" sz="2400" b="1" dirty="0" smtClean="0">
              <a:solidFill>
                <a:schemeClr val="bg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cs typeface="Arial" pitchFamily="34" charset="0"/>
            </a:endParaRPr>
          </a:p>
          <a:p>
            <a:pPr algn="ctr"/>
            <a:r>
              <a:rPr lang="en-US" b="1" dirty="0" err="1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Dirección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 General de </a:t>
            </a:r>
            <a:r>
              <a:rPr lang="en-US" b="1" dirty="0" err="1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Inversiones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 </a:t>
            </a:r>
            <a:r>
              <a:rPr lang="en-US" b="1" dirty="0" err="1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Públicas</a:t>
            </a:r>
            <a:r>
              <a:rPr lang="en-US" b="1" dirty="0" smtClean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rbel" pitchFamily="34" charset="0"/>
                <a:cs typeface="Arial" pitchFamily="34" charset="0"/>
              </a:rPr>
              <a:t> </a:t>
            </a:r>
            <a:endParaRPr lang="es-NI" b="1" dirty="0">
              <a:solidFill>
                <a:schemeClr val="bg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rbel" pitchFamily="34" charset="0"/>
              <a:cs typeface="Arial" pitchFamily="34" charset="0"/>
            </a:endParaRPr>
          </a:p>
        </p:txBody>
      </p:sp>
      <p:sp>
        <p:nvSpPr>
          <p:cNvPr id="8" name="Rectangle 4"/>
          <p:cNvSpPr txBox="1">
            <a:spLocks/>
          </p:cNvSpPr>
          <p:nvPr/>
        </p:nvSpPr>
        <p:spPr>
          <a:xfrm>
            <a:off x="9954" y="4563229"/>
            <a:ext cx="2185782" cy="514350"/>
          </a:xfrm>
          <a:prstGeom prst="rect">
            <a:avLst/>
          </a:prstGeom>
        </p:spPr>
        <p:txBody>
          <a:bodyPr vert="horz" anchor="ctr">
            <a:normAutofit fontScale="85000" lnSpcReduction="10000"/>
          </a:bodyPr>
          <a:lstStyle>
            <a:lvl1pPr marL="0" indent="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None/>
              <a:defRPr kumimoji="0" lang="es-ES" sz="2800" kern="1200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None/>
              <a:defRPr kumimoji="0" lang="es-ES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None/>
              <a:defRPr kumimoji="0" lang="es-ES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None/>
              <a:defRPr kumimoji="0" lang="es-E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None/>
              <a:defRPr kumimoji="0" lang="es-E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None/>
              <a:defRPr kumimoji="0" lang="es-ES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None/>
              <a:defRPr kumimoji="0" lang="es-ES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None/>
              <a:defRPr kumimoji="0" lang="es-ES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None/>
              <a:defRPr kumimoji="0" lang="es-ES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en-US" dirty="0" smtClean="0"/>
              <a:t>© MHCP - DGIP</a:t>
            </a:r>
            <a:endParaRPr lang="es-NI" dirty="0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5776" y="388108"/>
            <a:ext cx="4834547" cy="76206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ángulo 30"/>
          <p:cNvSpPr/>
          <p:nvPr/>
        </p:nvSpPr>
        <p:spPr>
          <a:xfrm>
            <a:off x="6878432" y="2139702"/>
            <a:ext cx="1872208" cy="288032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 </a:t>
            </a:r>
            <a:r>
              <a:rPr lang="en-US" dirty="0" err="1" smtClean="0"/>
              <a:t>Aval</a:t>
            </a:r>
            <a:r>
              <a:rPr lang="en-US" dirty="0" smtClean="0"/>
              <a:t> </a:t>
            </a:r>
            <a:r>
              <a:rPr lang="en-US" dirty="0" err="1" smtClean="0"/>
              <a:t>Técnico</a:t>
            </a:r>
            <a:r>
              <a:rPr lang="en-US" dirty="0" smtClean="0"/>
              <a:t>: </a:t>
            </a:r>
            <a:r>
              <a:rPr lang="en-US" dirty="0" err="1" smtClean="0"/>
              <a:t>nivel</a:t>
            </a:r>
            <a:r>
              <a:rPr lang="en-US" dirty="0" smtClean="0"/>
              <a:t> de </a:t>
            </a:r>
            <a:r>
              <a:rPr lang="en-US" dirty="0" err="1" smtClean="0"/>
              <a:t>estudios</a:t>
            </a:r>
            <a:endParaRPr lang="es-NI" dirty="0"/>
          </a:p>
        </p:txBody>
      </p:sp>
      <p:sp>
        <p:nvSpPr>
          <p:cNvPr id="8" name="Rectángulo 7"/>
          <p:cNvSpPr/>
          <p:nvPr/>
        </p:nvSpPr>
        <p:spPr>
          <a:xfrm>
            <a:off x="824262" y="2139702"/>
            <a:ext cx="1872208" cy="28803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sp>
        <p:nvSpPr>
          <p:cNvPr id="12" name="Rectángulo 11"/>
          <p:cNvSpPr/>
          <p:nvPr/>
        </p:nvSpPr>
        <p:spPr>
          <a:xfrm>
            <a:off x="824262" y="1779662"/>
            <a:ext cx="1872208" cy="28803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NI" dirty="0" smtClean="0">
                <a:solidFill>
                  <a:srgbClr val="002060"/>
                </a:solidFill>
              </a:rPr>
              <a:t>PERFIL</a:t>
            </a:r>
            <a:endParaRPr lang="es-US" dirty="0">
              <a:solidFill>
                <a:srgbClr val="002060"/>
              </a:solidFill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2840486" y="2139702"/>
            <a:ext cx="1872208" cy="28803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sp>
        <p:nvSpPr>
          <p:cNvPr id="14" name="Rectángulo 13"/>
          <p:cNvSpPr/>
          <p:nvPr/>
        </p:nvSpPr>
        <p:spPr>
          <a:xfrm>
            <a:off x="2840486" y="1779662"/>
            <a:ext cx="1872208" cy="28803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NI" dirty="0" smtClean="0">
                <a:solidFill>
                  <a:srgbClr val="002060"/>
                </a:solidFill>
              </a:rPr>
              <a:t>PREFACTIBILIDAD</a:t>
            </a:r>
            <a:endParaRPr lang="es-US" dirty="0">
              <a:solidFill>
                <a:srgbClr val="002060"/>
              </a:solidFill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4864697" y="2139702"/>
            <a:ext cx="1872208" cy="28803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sp>
        <p:nvSpPr>
          <p:cNvPr id="16" name="Rectángulo 15"/>
          <p:cNvSpPr/>
          <p:nvPr/>
        </p:nvSpPr>
        <p:spPr>
          <a:xfrm>
            <a:off x="4864697" y="1779662"/>
            <a:ext cx="1872208" cy="28803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NI" dirty="0" smtClean="0"/>
              <a:t>FACTIBILIDAD</a:t>
            </a:r>
            <a:endParaRPr lang="es-US" dirty="0"/>
          </a:p>
        </p:txBody>
      </p:sp>
      <p:sp>
        <p:nvSpPr>
          <p:cNvPr id="17" name="Rectángulo 16"/>
          <p:cNvSpPr/>
          <p:nvPr/>
        </p:nvSpPr>
        <p:spPr>
          <a:xfrm>
            <a:off x="824261" y="1455626"/>
            <a:ext cx="5912643" cy="288032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NI" dirty="0" smtClean="0"/>
              <a:t>FASE DE PREINVERSION</a:t>
            </a:r>
            <a:endParaRPr lang="es-US" dirty="0"/>
          </a:p>
        </p:txBody>
      </p:sp>
      <p:sp>
        <p:nvSpPr>
          <p:cNvPr id="18" name="Rectángulo 17"/>
          <p:cNvSpPr/>
          <p:nvPr/>
        </p:nvSpPr>
        <p:spPr>
          <a:xfrm>
            <a:off x="6876256" y="1461071"/>
            <a:ext cx="1872208" cy="60662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NI" dirty="0" smtClean="0"/>
              <a:t>FASE DE EJECUCIÓN</a:t>
            </a:r>
            <a:endParaRPr lang="es-US" dirty="0"/>
          </a:p>
        </p:txBody>
      </p:sp>
      <p:sp>
        <p:nvSpPr>
          <p:cNvPr id="22" name="Flecha derecha 21"/>
          <p:cNvSpPr/>
          <p:nvPr/>
        </p:nvSpPr>
        <p:spPr>
          <a:xfrm>
            <a:off x="2076675" y="2337094"/>
            <a:ext cx="5328592" cy="504056"/>
          </a:xfrm>
          <a:prstGeom prst="rightArrow">
            <a:avLst/>
          </a:prstGeom>
          <a:solidFill>
            <a:srgbClr val="FFFF0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sp>
        <p:nvSpPr>
          <p:cNvPr id="23" name="Flecha derecha 22"/>
          <p:cNvSpPr/>
          <p:nvPr/>
        </p:nvSpPr>
        <p:spPr>
          <a:xfrm>
            <a:off x="2094200" y="3302388"/>
            <a:ext cx="1779910" cy="504056"/>
          </a:xfrm>
          <a:prstGeom prst="rightArrow">
            <a:avLst/>
          </a:prstGeom>
          <a:solidFill>
            <a:srgbClr val="FFFF0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sp>
        <p:nvSpPr>
          <p:cNvPr id="24" name="Flecha derecha 23"/>
          <p:cNvSpPr/>
          <p:nvPr/>
        </p:nvSpPr>
        <p:spPr>
          <a:xfrm>
            <a:off x="3899106" y="3287031"/>
            <a:ext cx="3601610" cy="504056"/>
          </a:xfrm>
          <a:prstGeom prst="rightArrow">
            <a:avLst/>
          </a:prstGeom>
          <a:solidFill>
            <a:srgbClr val="FF990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sp>
        <p:nvSpPr>
          <p:cNvPr id="25" name="Flecha derecha 24"/>
          <p:cNvSpPr/>
          <p:nvPr/>
        </p:nvSpPr>
        <p:spPr>
          <a:xfrm>
            <a:off x="2076675" y="4280034"/>
            <a:ext cx="1779910" cy="504056"/>
          </a:xfrm>
          <a:prstGeom prst="rightArrow">
            <a:avLst/>
          </a:prstGeom>
          <a:solidFill>
            <a:srgbClr val="FFFF0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sp>
        <p:nvSpPr>
          <p:cNvPr id="26" name="Flecha derecha 25"/>
          <p:cNvSpPr/>
          <p:nvPr/>
        </p:nvSpPr>
        <p:spPr>
          <a:xfrm>
            <a:off x="3898741" y="4280034"/>
            <a:ext cx="1779910" cy="504056"/>
          </a:xfrm>
          <a:prstGeom prst="rightArrow">
            <a:avLst/>
          </a:prstGeom>
          <a:solidFill>
            <a:srgbClr val="FF990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sp>
        <p:nvSpPr>
          <p:cNvPr id="27" name="Flecha derecha 26"/>
          <p:cNvSpPr/>
          <p:nvPr/>
        </p:nvSpPr>
        <p:spPr>
          <a:xfrm>
            <a:off x="5702668" y="4276832"/>
            <a:ext cx="1779910" cy="504056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  <p:grpSp>
        <p:nvGrpSpPr>
          <p:cNvPr id="6" name="Grupo 5"/>
          <p:cNvGrpSpPr/>
          <p:nvPr/>
        </p:nvGrpSpPr>
        <p:grpSpPr>
          <a:xfrm>
            <a:off x="820269" y="2283718"/>
            <a:ext cx="1944216" cy="792088"/>
            <a:chOff x="820269" y="2283718"/>
            <a:chExt cx="1944216" cy="792088"/>
          </a:xfrm>
        </p:grpSpPr>
        <p:sp>
          <p:nvSpPr>
            <p:cNvPr id="19" name="Multidocumento 18"/>
            <p:cNvSpPr/>
            <p:nvPr/>
          </p:nvSpPr>
          <p:spPr>
            <a:xfrm>
              <a:off x="1308028" y="2283718"/>
              <a:ext cx="576064" cy="792088"/>
            </a:xfrm>
            <a:prstGeom prst="flowChartMultidocument">
              <a:avLst/>
            </a:prstGeom>
            <a:solidFill>
              <a:srgbClr val="FFFF0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US"/>
            </a:p>
          </p:txBody>
        </p:sp>
        <p:sp>
          <p:nvSpPr>
            <p:cNvPr id="28" name="CuadroTexto 27"/>
            <p:cNvSpPr txBox="1"/>
            <p:nvPr/>
          </p:nvSpPr>
          <p:spPr>
            <a:xfrm>
              <a:off x="820269" y="2424691"/>
              <a:ext cx="19442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NI" sz="1200" dirty="0" smtClean="0"/>
                <a:t>COSTO PROYECTO (CP)</a:t>
              </a:r>
            </a:p>
            <a:p>
              <a:r>
                <a:rPr lang="es-NI" sz="1200" dirty="0" smtClean="0"/>
                <a:t>&lt;= US$ 500MIL</a:t>
              </a:r>
              <a:endParaRPr lang="es-US" sz="1200" dirty="0"/>
            </a:p>
          </p:txBody>
        </p:sp>
      </p:grpSp>
      <p:grpSp>
        <p:nvGrpSpPr>
          <p:cNvPr id="4" name="Grupo 3"/>
          <p:cNvGrpSpPr/>
          <p:nvPr/>
        </p:nvGrpSpPr>
        <p:grpSpPr>
          <a:xfrm>
            <a:off x="644881" y="3219822"/>
            <a:ext cx="1944216" cy="792088"/>
            <a:chOff x="644881" y="3219822"/>
            <a:chExt cx="1944216" cy="792088"/>
          </a:xfrm>
        </p:grpSpPr>
        <p:sp>
          <p:nvSpPr>
            <p:cNvPr id="20" name="Multidocumento 19"/>
            <p:cNvSpPr/>
            <p:nvPr/>
          </p:nvSpPr>
          <p:spPr>
            <a:xfrm>
              <a:off x="1308028" y="3219822"/>
              <a:ext cx="576064" cy="792088"/>
            </a:xfrm>
            <a:prstGeom prst="flowChartMultidocument">
              <a:avLst/>
            </a:prstGeom>
            <a:solidFill>
              <a:srgbClr val="FFFF0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US"/>
            </a:p>
          </p:txBody>
        </p:sp>
        <p:sp>
          <p:nvSpPr>
            <p:cNvPr id="29" name="CuadroTexto 28"/>
            <p:cNvSpPr txBox="1"/>
            <p:nvPr/>
          </p:nvSpPr>
          <p:spPr>
            <a:xfrm>
              <a:off x="644881" y="3417539"/>
              <a:ext cx="19442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NI" sz="1200" dirty="0" smtClean="0"/>
                <a:t>US$ 500 MIL &lt; CP &lt;= 5,000 MILES</a:t>
              </a:r>
              <a:endParaRPr lang="es-US" sz="1200" dirty="0"/>
            </a:p>
          </p:txBody>
        </p:sp>
      </p:grpSp>
      <p:grpSp>
        <p:nvGrpSpPr>
          <p:cNvPr id="5" name="Grupo 4"/>
          <p:cNvGrpSpPr/>
          <p:nvPr/>
        </p:nvGrpSpPr>
        <p:grpSpPr>
          <a:xfrm>
            <a:off x="984278" y="4105039"/>
            <a:ext cx="1199431" cy="792088"/>
            <a:chOff x="984278" y="4105039"/>
            <a:chExt cx="1199431" cy="792088"/>
          </a:xfrm>
        </p:grpSpPr>
        <p:sp>
          <p:nvSpPr>
            <p:cNvPr id="21" name="Multidocumento 20"/>
            <p:cNvSpPr/>
            <p:nvPr/>
          </p:nvSpPr>
          <p:spPr>
            <a:xfrm>
              <a:off x="1308028" y="4105039"/>
              <a:ext cx="576064" cy="792088"/>
            </a:xfrm>
            <a:prstGeom prst="flowChartMultidocument">
              <a:avLst/>
            </a:prstGeom>
            <a:solidFill>
              <a:srgbClr val="FFFF0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US"/>
            </a:p>
          </p:txBody>
        </p:sp>
        <p:sp>
          <p:nvSpPr>
            <p:cNvPr id="30" name="CuadroTexto 29"/>
            <p:cNvSpPr txBox="1"/>
            <p:nvPr/>
          </p:nvSpPr>
          <p:spPr>
            <a:xfrm>
              <a:off x="984278" y="4412837"/>
              <a:ext cx="119943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NI" sz="1200" dirty="0" smtClean="0"/>
                <a:t>CP &gt; 5,000 MILES</a:t>
              </a:r>
              <a:endParaRPr lang="es-US" sz="1200" dirty="0"/>
            </a:p>
          </p:txBody>
        </p:sp>
      </p:grpSp>
      <p:sp>
        <p:nvSpPr>
          <p:cNvPr id="3" name="Triángulo isósceles 2">
            <a:hlinkClick r:id="rId2" action="ppaction://hlinksldjump"/>
          </p:cNvPr>
          <p:cNvSpPr/>
          <p:nvPr/>
        </p:nvSpPr>
        <p:spPr>
          <a:xfrm rot="16200000">
            <a:off x="8748464" y="2499742"/>
            <a:ext cx="288032" cy="216024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US"/>
          </a:p>
        </p:txBody>
      </p:sp>
    </p:spTree>
    <p:extLst>
      <p:ext uri="{BB962C8B-B14F-4D97-AF65-F5344CB8AC3E}">
        <p14:creationId xmlns:p14="http://schemas.microsoft.com/office/powerpoint/2010/main" val="4110045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8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 </a:t>
            </a:r>
            <a:r>
              <a:rPr lang="en-US" dirty="0" err="1" smtClean="0"/>
              <a:t>Aval</a:t>
            </a:r>
            <a:r>
              <a:rPr lang="en-US" dirty="0" smtClean="0"/>
              <a:t> </a:t>
            </a:r>
            <a:r>
              <a:rPr lang="en-US" dirty="0" err="1" smtClean="0"/>
              <a:t>Técnico</a:t>
            </a:r>
            <a:r>
              <a:rPr lang="en-US" dirty="0" smtClean="0"/>
              <a:t> y la </a:t>
            </a:r>
            <a:r>
              <a:rPr lang="en-US" dirty="0" err="1" smtClean="0"/>
              <a:t>priorización</a:t>
            </a:r>
            <a:endParaRPr lang="es-NI" dirty="0"/>
          </a:p>
        </p:txBody>
      </p:sp>
      <p:sp>
        <p:nvSpPr>
          <p:cNvPr id="5" name="4 Rectángulo"/>
          <p:cNvSpPr/>
          <p:nvPr/>
        </p:nvSpPr>
        <p:spPr>
          <a:xfrm>
            <a:off x="373460" y="1491630"/>
            <a:ext cx="842493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¿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Por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qué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es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importante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el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Aval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Técnico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?</a:t>
            </a:r>
            <a:endParaRPr lang="en-US" sz="2200" dirty="0" smtClean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6" name="5 Rectángulo"/>
          <p:cNvSpPr/>
          <p:nvPr/>
        </p:nvSpPr>
        <p:spPr>
          <a:xfrm>
            <a:off x="445468" y="1995686"/>
            <a:ext cx="842493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Asegura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la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calidad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y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conveniencia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de la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iniciativa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de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inversión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pública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, en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términos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de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su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:</a:t>
            </a:r>
          </a:p>
          <a:p>
            <a:pPr algn="just" eaLnBrk="1" hangingPunct="1"/>
            <a:endParaRPr lang="en-US" sz="2200" dirty="0" smtClean="0">
              <a:solidFill>
                <a:srgbClr val="000099"/>
              </a:solidFill>
              <a:latin typeface="+mn-lt"/>
            </a:endParaRPr>
          </a:p>
          <a:p>
            <a:pPr lvl="1" algn="just">
              <a:buFontTx/>
              <a:buChar char="-"/>
            </a:pP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Alineamiento</a:t>
            </a:r>
            <a:r>
              <a:rPr lang="en-US" sz="2200" i="1" dirty="0" smtClean="0">
                <a:solidFill>
                  <a:srgbClr val="000099"/>
                </a:solidFill>
                <a:latin typeface="+mn-lt"/>
              </a:rPr>
              <a:t> a los </a:t>
            </a: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objetivos</a:t>
            </a:r>
            <a:r>
              <a:rPr lang="en-US" sz="2200" i="1" dirty="0" smtClean="0">
                <a:solidFill>
                  <a:srgbClr val="000099"/>
                </a:solidFill>
                <a:latin typeface="+mn-lt"/>
              </a:rPr>
              <a:t> del PNDH y del plan </a:t>
            </a: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institucional</a:t>
            </a:r>
            <a:endParaRPr lang="en-US" sz="2200" i="1" dirty="0" smtClean="0">
              <a:solidFill>
                <a:srgbClr val="000099"/>
              </a:solidFill>
              <a:latin typeface="+mn-lt"/>
            </a:endParaRPr>
          </a:p>
          <a:p>
            <a:pPr lvl="1" algn="just">
              <a:buFontTx/>
              <a:buChar char="-"/>
            </a:pP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Adecuada</a:t>
            </a:r>
            <a:r>
              <a:rPr lang="en-US" sz="2200" i="1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formulación</a:t>
            </a:r>
            <a:endParaRPr lang="en-US" sz="2200" i="1" dirty="0" smtClean="0">
              <a:solidFill>
                <a:srgbClr val="000099"/>
              </a:solidFill>
              <a:latin typeface="+mn-lt"/>
            </a:endParaRPr>
          </a:p>
          <a:p>
            <a:pPr lvl="1" algn="just">
              <a:buFontTx/>
              <a:buChar char="-"/>
            </a:pP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Rentabilidad</a:t>
            </a:r>
            <a:r>
              <a:rPr lang="en-US" sz="2200" i="1" dirty="0" smtClean="0">
                <a:solidFill>
                  <a:srgbClr val="000099"/>
                </a:solidFill>
                <a:latin typeface="+mn-lt"/>
              </a:rPr>
              <a:t> social y </a:t>
            </a: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económica</a:t>
            </a:r>
            <a:endParaRPr lang="en-US" sz="2200" i="1" dirty="0" smtClean="0">
              <a:solidFill>
                <a:srgbClr val="000099"/>
              </a:solidFill>
              <a:latin typeface="+mn-lt"/>
            </a:endParaRPr>
          </a:p>
          <a:p>
            <a:pPr lvl="1" algn="just">
              <a:buFontTx/>
              <a:buChar char="-"/>
            </a:pP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Efectos</a:t>
            </a:r>
            <a:r>
              <a:rPr lang="en-US" sz="2200" i="1" dirty="0" smtClean="0">
                <a:solidFill>
                  <a:srgbClr val="000099"/>
                </a:solidFill>
                <a:latin typeface="+mn-lt"/>
              </a:rPr>
              <a:t> o </a:t>
            </a: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impactos</a:t>
            </a:r>
            <a:endParaRPr lang="en-US" sz="2200" i="1" dirty="0" smtClean="0">
              <a:solidFill>
                <a:srgbClr val="000099"/>
              </a:solidFill>
              <a:latin typeface="+mn-lt"/>
            </a:endParaRPr>
          </a:p>
          <a:p>
            <a:pPr lvl="1" algn="just">
              <a:buFontTx/>
              <a:buChar char="-"/>
            </a:pPr>
            <a:r>
              <a:rPr lang="en-US" sz="2200" i="1" dirty="0" err="1" smtClean="0">
                <a:solidFill>
                  <a:srgbClr val="000099"/>
                </a:solidFill>
                <a:latin typeface="+mn-lt"/>
              </a:rPr>
              <a:t>Sostenibilidad</a:t>
            </a:r>
            <a:endParaRPr lang="en-US" sz="2200" i="1" dirty="0" smtClean="0">
              <a:solidFill>
                <a:srgbClr val="000099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13253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Tipos</a:t>
            </a:r>
            <a:r>
              <a:rPr lang="en-US" dirty="0" smtClean="0"/>
              <a:t> de </a:t>
            </a:r>
            <a:r>
              <a:rPr lang="en-US" dirty="0" err="1" smtClean="0"/>
              <a:t>Iniciativas</a:t>
            </a:r>
            <a:r>
              <a:rPr lang="en-US" dirty="0" smtClean="0"/>
              <a:t> de </a:t>
            </a:r>
            <a:r>
              <a:rPr lang="en-US" dirty="0" err="1" smtClean="0"/>
              <a:t>Inversión</a:t>
            </a:r>
            <a:r>
              <a:rPr lang="en-US" dirty="0" smtClean="0"/>
              <a:t> </a:t>
            </a:r>
            <a:r>
              <a:rPr lang="en-US" dirty="0" err="1" smtClean="0"/>
              <a:t>Pública</a:t>
            </a:r>
            <a:endParaRPr lang="es-NI" dirty="0"/>
          </a:p>
        </p:txBody>
      </p:sp>
      <p:sp>
        <p:nvSpPr>
          <p:cNvPr id="5" name="4 CuadroTexto"/>
          <p:cNvSpPr txBox="1"/>
          <p:nvPr/>
        </p:nvSpPr>
        <p:spPr>
          <a:xfrm>
            <a:off x="525860" y="1779662"/>
            <a:ext cx="8208912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 smtClean="0">
                <a:solidFill>
                  <a:srgbClr val="000099"/>
                </a:solidFill>
              </a:rPr>
              <a:t>Proyecto: </a:t>
            </a:r>
            <a:r>
              <a:rPr lang="es-ES" dirty="0" smtClean="0">
                <a:solidFill>
                  <a:srgbClr val="000099"/>
                </a:solidFill>
              </a:rPr>
              <a:t>una iniciativa de inversión que implica la decisión sobre el uso de recursos para mantener o aumentar la producción física de bienes y servicios, concretizada en una obra física y en la adquisición de equipamiento. Es decir, el proyecto contribuye efectivamente a la </a:t>
            </a:r>
            <a:r>
              <a:rPr lang="es-ES" b="1" dirty="0" smtClean="0">
                <a:solidFill>
                  <a:srgbClr val="000099"/>
                </a:solidFill>
              </a:rPr>
              <a:t>formación bruta de capital</a:t>
            </a:r>
            <a:r>
              <a:rPr lang="es-ES" dirty="0" smtClean="0">
                <a:solidFill>
                  <a:srgbClr val="000099"/>
                </a:solidFill>
              </a:rPr>
              <a:t>.  Presupuestariamente, su ejecución se financia con gasto de capital -inversiones- y su operación -funcionamiento- con gasto corriente.</a:t>
            </a:r>
            <a:r>
              <a:rPr lang="en-US" dirty="0" smtClean="0">
                <a:solidFill>
                  <a:srgbClr val="000099"/>
                </a:solidFill>
              </a:rPr>
              <a:t> </a:t>
            </a:r>
            <a:endParaRPr lang="en-US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453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Tipos</a:t>
            </a:r>
            <a:r>
              <a:rPr lang="en-US" dirty="0" smtClean="0"/>
              <a:t> de </a:t>
            </a:r>
            <a:r>
              <a:rPr lang="en-US" dirty="0" err="1" smtClean="0"/>
              <a:t>Iniciativas</a:t>
            </a:r>
            <a:r>
              <a:rPr lang="en-US" dirty="0" smtClean="0"/>
              <a:t> de </a:t>
            </a:r>
            <a:r>
              <a:rPr lang="en-US" dirty="0" err="1" smtClean="0"/>
              <a:t>Inversión</a:t>
            </a:r>
            <a:r>
              <a:rPr lang="en-US" dirty="0" smtClean="0"/>
              <a:t> </a:t>
            </a:r>
            <a:r>
              <a:rPr lang="en-US" dirty="0" err="1" smtClean="0"/>
              <a:t>Pública</a:t>
            </a:r>
            <a:endParaRPr lang="es-NI" dirty="0"/>
          </a:p>
        </p:txBody>
      </p:sp>
      <p:sp>
        <p:nvSpPr>
          <p:cNvPr id="4" name="3 CuadroTexto"/>
          <p:cNvSpPr txBox="1"/>
          <p:nvPr/>
        </p:nvSpPr>
        <p:spPr>
          <a:xfrm>
            <a:off x="467544" y="1923678"/>
            <a:ext cx="8208912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3200" dirty="0" err="1" smtClean="0">
                <a:solidFill>
                  <a:srgbClr val="000099"/>
                </a:solidFill>
              </a:rPr>
              <a:t>Programa</a:t>
            </a:r>
            <a:r>
              <a:rPr lang="en-US" sz="3200" dirty="0" smtClean="0">
                <a:solidFill>
                  <a:srgbClr val="000099"/>
                </a:solidFill>
              </a:rPr>
              <a:t>: </a:t>
            </a:r>
            <a:r>
              <a:rPr lang="es-ES" dirty="0" smtClean="0">
                <a:solidFill>
                  <a:srgbClr val="000099"/>
                </a:solidFill>
              </a:rPr>
              <a:t>una iniciativa de inversión tendiente a recuperar, mantener y aumentar la capacidad de producción de beneficios socioeconómicos de los recursos humanos y físicos, debido a un aumento en la productividad de estos factores. Se materializa en proyectos y/o actividades de desarrollo, para el logro del objetivo que origina la iniciativa; presupuestariamente se clasifica en gasto de capital a los proyectos, y las actividades pueden ser de gasto corriente, otros gastos de capital, transferencias corrientes o de capital. </a:t>
            </a:r>
            <a:endParaRPr lang="en-US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398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Rectángulo"/>
          <p:cNvSpPr/>
          <p:nvPr/>
        </p:nvSpPr>
        <p:spPr>
          <a:xfrm>
            <a:off x="5004048" y="0"/>
            <a:ext cx="4139952" cy="34358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NI"/>
          </a:p>
        </p:txBody>
      </p:sp>
      <p:graphicFrame>
        <p:nvGraphicFramePr>
          <p:cNvPr id="3" name="2 Tabla"/>
          <p:cNvGraphicFramePr>
            <a:graphicFrameLocks noGrp="1"/>
          </p:cNvGraphicFramePr>
          <p:nvPr>
            <p:extLst/>
          </p:nvPr>
        </p:nvGraphicFramePr>
        <p:xfrm>
          <a:off x="446589" y="339502"/>
          <a:ext cx="4572000" cy="4450080"/>
        </p:xfrm>
        <a:graphic>
          <a:graphicData uri="http://schemas.openxmlformats.org/drawingml/2006/table">
            <a:tbl>
              <a:tblPr firstRow="1" bandRow="1">
                <a:tableStyleId>{EB344D84-9AFB-497E-A393-DC336BA19D2E}</a:tableStyleId>
              </a:tblPr>
              <a:tblGrid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>
                          <a:solidFill>
                            <a:schemeClr val="tx1"/>
                          </a:solidFill>
                        </a:rPr>
                        <a:t>Programa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 A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GK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C,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TK, OK, GC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omponente</a:t>
                      </a:r>
                      <a:r>
                        <a:rPr lang="en-US" sz="1400" dirty="0" smtClean="0"/>
                        <a:t> 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Proyecto 1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Proyecto 1.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baseline="0" dirty="0" smtClean="0"/>
                        <a:t> 1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omponente</a:t>
                      </a:r>
                      <a:r>
                        <a:rPr lang="en-US" sz="1400" dirty="0" smtClean="0"/>
                        <a:t> 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Proyecto 2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baseline="0" dirty="0" smtClean="0"/>
                        <a:t> 2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dirty="0" smtClean="0"/>
                        <a:t> 2.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omponente</a:t>
                      </a:r>
                      <a:r>
                        <a:rPr lang="en-US" sz="1400" dirty="0" smtClean="0"/>
                        <a:t> 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dirty="0" smtClean="0"/>
                        <a:t> 3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dirty="0" smtClean="0"/>
                        <a:t> 3.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4" name="3 Conector recto de flecha"/>
          <p:cNvCxnSpPr/>
          <p:nvPr/>
        </p:nvCxnSpPr>
        <p:spPr>
          <a:xfrm>
            <a:off x="2894861" y="1275606"/>
            <a:ext cx="2808312" cy="1588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4 Rectángulo"/>
          <p:cNvSpPr/>
          <p:nvPr/>
        </p:nvSpPr>
        <p:spPr>
          <a:xfrm>
            <a:off x="2534821" y="339502"/>
            <a:ext cx="360040" cy="1080120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5 Abrir llave"/>
          <p:cNvSpPr/>
          <p:nvPr/>
        </p:nvSpPr>
        <p:spPr>
          <a:xfrm>
            <a:off x="5775181" y="267494"/>
            <a:ext cx="360040" cy="2016224"/>
          </a:xfrm>
          <a:prstGeom prst="leftBrace">
            <a:avLst>
              <a:gd name="adj1" fmla="val 6301"/>
              <a:gd name="adj2" fmla="val 50000"/>
            </a:avLst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7 CuadroTexto"/>
          <p:cNvSpPr txBox="1"/>
          <p:nvPr/>
        </p:nvSpPr>
        <p:spPr>
          <a:xfrm>
            <a:off x="6207229" y="267494"/>
            <a:ext cx="16017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000099"/>
                </a:solidFill>
              </a:rPr>
              <a:t>Costos </a:t>
            </a:r>
            <a:r>
              <a:rPr lang="en-US" sz="1800" dirty="0" err="1" smtClean="0">
                <a:solidFill>
                  <a:srgbClr val="000099"/>
                </a:solidFill>
              </a:rPr>
              <a:t>directos</a:t>
            </a:r>
            <a:endParaRPr lang="en-US" sz="1800" dirty="0">
              <a:solidFill>
                <a:srgbClr val="000099"/>
              </a:solidFill>
            </a:endParaRPr>
          </a:p>
        </p:txBody>
      </p:sp>
      <p:sp>
        <p:nvSpPr>
          <p:cNvPr id="9" name="8 CuadroTexto"/>
          <p:cNvSpPr txBox="1"/>
          <p:nvPr/>
        </p:nvSpPr>
        <p:spPr>
          <a:xfrm>
            <a:off x="6287396" y="483518"/>
            <a:ext cx="8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3333CC"/>
                </a:solidFill>
              </a:rPr>
              <a:t>- Obras</a:t>
            </a:r>
            <a:endParaRPr lang="en-US" sz="1800" dirty="0">
              <a:solidFill>
                <a:srgbClr val="3333CC"/>
              </a:solidFill>
            </a:endParaRPr>
          </a:p>
        </p:txBody>
      </p:sp>
      <p:sp>
        <p:nvSpPr>
          <p:cNvPr id="10" name="9 CuadroTexto"/>
          <p:cNvSpPr txBox="1"/>
          <p:nvPr/>
        </p:nvSpPr>
        <p:spPr>
          <a:xfrm>
            <a:off x="6293289" y="771550"/>
            <a:ext cx="2871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3333CC"/>
                </a:solidFill>
              </a:rPr>
              <a:t>- </a:t>
            </a:r>
            <a:r>
              <a:rPr lang="en-US" sz="1800" dirty="0" err="1" smtClean="0">
                <a:solidFill>
                  <a:srgbClr val="3333CC"/>
                </a:solidFill>
              </a:rPr>
              <a:t>Maquinaria</a:t>
            </a:r>
            <a:r>
              <a:rPr lang="en-US" sz="1800" dirty="0" smtClean="0">
                <a:solidFill>
                  <a:srgbClr val="3333CC"/>
                </a:solidFill>
              </a:rPr>
              <a:t> y </a:t>
            </a:r>
            <a:r>
              <a:rPr lang="en-US" sz="1800" dirty="0" err="1" smtClean="0">
                <a:solidFill>
                  <a:srgbClr val="3333CC"/>
                </a:solidFill>
              </a:rPr>
              <a:t>equipamiento</a:t>
            </a:r>
            <a:endParaRPr lang="en-US" sz="1800" dirty="0">
              <a:solidFill>
                <a:srgbClr val="3333CC"/>
              </a:solidFill>
            </a:endParaRPr>
          </a:p>
        </p:txBody>
      </p:sp>
      <p:sp>
        <p:nvSpPr>
          <p:cNvPr id="11" name="10 CuadroTexto"/>
          <p:cNvSpPr txBox="1"/>
          <p:nvPr/>
        </p:nvSpPr>
        <p:spPr>
          <a:xfrm>
            <a:off x="6213980" y="1092731"/>
            <a:ext cx="1781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000099"/>
                </a:solidFill>
              </a:rPr>
              <a:t>Costos </a:t>
            </a:r>
            <a:r>
              <a:rPr lang="en-US" sz="1800" dirty="0" err="1" smtClean="0">
                <a:solidFill>
                  <a:srgbClr val="000099"/>
                </a:solidFill>
              </a:rPr>
              <a:t>indirectos</a:t>
            </a:r>
            <a:endParaRPr lang="en-US" sz="1800" dirty="0">
              <a:solidFill>
                <a:srgbClr val="000099"/>
              </a:solidFill>
            </a:endParaRPr>
          </a:p>
        </p:txBody>
      </p:sp>
      <p:sp>
        <p:nvSpPr>
          <p:cNvPr id="12" name="11 CuadroTexto"/>
          <p:cNvSpPr txBox="1"/>
          <p:nvPr/>
        </p:nvSpPr>
        <p:spPr>
          <a:xfrm>
            <a:off x="6294147" y="1308755"/>
            <a:ext cx="2601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3333CC"/>
                </a:solidFill>
              </a:rPr>
              <a:t>- </a:t>
            </a:r>
            <a:r>
              <a:rPr lang="en-US" sz="1800" dirty="0" err="1" smtClean="0">
                <a:solidFill>
                  <a:srgbClr val="3333CC"/>
                </a:solidFill>
              </a:rPr>
              <a:t>Estudios</a:t>
            </a:r>
            <a:r>
              <a:rPr lang="en-US" sz="1800" dirty="0" smtClean="0">
                <a:solidFill>
                  <a:srgbClr val="3333CC"/>
                </a:solidFill>
              </a:rPr>
              <a:t> de preinversión</a:t>
            </a:r>
            <a:endParaRPr lang="en-US" sz="1800" dirty="0">
              <a:solidFill>
                <a:srgbClr val="3333CC"/>
              </a:solidFill>
            </a:endParaRPr>
          </a:p>
        </p:txBody>
      </p:sp>
      <p:sp>
        <p:nvSpPr>
          <p:cNvPr id="13" name="12 CuadroTexto"/>
          <p:cNvSpPr txBox="1"/>
          <p:nvPr/>
        </p:nvSpPr>
        <p:spPr>
          <a:xfrm>
            <a:off x="6300040" y="1596787"/>
            <a:ext cx="14221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3333CC"/>
                </a:solidFill>
              </a:rPr>
              <a:t>- </a:t>
            </a:r>
            <a:r>
              <a:rPr lang="en-US" sz="1800" dirty="0" err="1" smtClean="0">
                <a:solidFill>
                  <a:srgbClr val="3333CC"/>
                </a:solidFill>
              </a:rPr>
              <a:t>Supervisión</a:t>
            </a:r>
            <a:endParaRPr lang="en-US" sz="1800" dirty="0">
              <a:solidFill>
                <a:srgbClr val="3333CC"/>
              </a:solidFill>
            </a:endParaRPr>
          </a:p>
        </p:txBody>
      </p:sp>
      <p:sp>
        <p:nvSpPr>
          <p:cNvPr id="14" name="13 CuadroTexto"/>
          <p:cNvSpPr txBox="1"/>
          <p:nvPr/>
        </p:nvSpPr>
        <p:spPr>
          <a:xfrm>
            <a:off x="6293867" y="1879788"/>
            <a:ext cx="1742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800" dirty="0" smtClean="0">
                <a:solidFill>
                  <a:srgbClr val="3333CC"/>
                </a:solidFill>
              </a:rPr>
              <a:t>- </a:t>
            </a:r>
            <a:r>
              <a:rPr lang="en-US" sz="1800" dirty="0" err="1" smtClean="0">
                <a:solidFill>
                  <a:srgbClr val="3333CC"/>
                </a:solidFill>
              </a:rPr>
              <a:t>Administración</a:t>
            </a:r>
            <a:endParaRPr lang="en-US" sz="1800" dirty="0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980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6 Tabla"/>
          <p:cNvGraphicFramePr>
            <a:graphicFrameLocks noGrp="1"/>
          </p:cNvGraphicFramePr>
          <p:nvPr>
            <p:extLst/>
          </p:nvPr>
        </p:nvGraphicFramePr>
        <p:xfrm>
          <a:off x="395536" y="51471"/>
          <a:ext cx="8352927" cy="5387646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784309"/>
                <a:gridCol w="2784309"/>
                <a:gridCol w="2784309"/>
              </a:tblGrid>
              <a:tr h="290155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Programa</a:t>
                      </a:r>
                      <a:r>
                        <a:rPr lang="en-US" sz="1400" dirty="0" smtClean="0"/>
                        <a:t> 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GK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TC,</a:t>
                      </a:r>
                      <a:r>
                        <a:rPr lang="en-US" sz="1400" baseline="0" dirty="0" smtClean="0"/>
                        <a:t> TK, OK, GC</a:t>
                      </a:r>
                      <a:endParaRPr lang="en-US" sz="1400" dirty="0"/>
                    </a:p>
                  </a:txBody>
                  <a:tcPr/>
                </a:tc>
              </a:tr>
              <a:tr h="290155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omponente</a:t>
                      </a:r>
                      <a:r>
                        <a:rPr lang="en-US" sz="1400" dirty="0" smtClean="0"/>
                        <a:t> 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</a:tr>
              <a:tr h="487125"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Proyecto 1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 smtClean="0">
                          <a:sym typeface="Webdings"/>
                        </a:rPr>
                        <a:t>Construcción</a:t>
                      </a:r>
                      <a:r>
                        <a:rPr lang="en-US" sz="1400" baseline="0" dirty="0" smtClean="0">
                          <a:sym typeface="Webdings"/>
                        </a:rPr>
                        <a:t> de </a:t>
                      </a:r>
                      <a:r>
                        <a:rPr lang="en-US" sz="1400" dirty="0" smtClean="0">
                          <a:sym typeface="Webdings"/>
                        </a:rPr>
                        <a:t>Obras</a:t>
                      </a:r>
                      <a:r>
                        <a:rPr lang="en-US" sz="1400" baseline="0" dirty="0" smtClean="0">
                          <a:sym typeface="Webdings"/>
                        </a:rPr>
                        <a:t> de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adaptación</a:t>
                      </a:r>
                      <a:r>
                        <a:rPr lang="en-US" sz="1400" baseline="0" dirty="0" smtClean="0">
                          <a:sym typeface="Webdings"/>
                        </a:rPr>
                        <a:t> a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cambio</a:t>
                      </a:r>
                      <a:r>
                        <a:rPr lang="en-US" sz="1400" baseline="0" dirty="0" smtClean="0">
                          <a:sym typeface="Webdings"/>
                        </a:rPr>
                        <a:t>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climático</a:t>
                      </a:r>
                      <a:r>
                        <a:rPr lang="en-US" sz="1400" baseline="0" dirty="0" smtClean="0">
                          <a:sym typeface="Webdings"/>
                        </a:rPr>
                        <a:t> y MR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</a:tr>
              <a:tr h="290155"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Proyecto 1.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</a:tr>
              <a:tr h="572361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baseline="0" dirty="0" smtClean="0"/>
                        <a:t> 1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>
                          <a:sym typeface="Webdings"/>
                        </a:rPr>
                        <a:t>Reforestación</a:t>
                      </a:r>
                      <a:r>
                        <a:rPr lang="en-US" sz="1400" baseline="0" dirty="0" smtClean="0">
                          <a:sym typeface="Webdings"/>
                        </a:rPr>
                        <a:t> de 2,000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manzanas</a:t>
                      </a:r>
                      <a:r>
                        <a:rPr lang="en-US" sz="1400" baseline="0" dirty="0" smtClean="0">
                          <a:sym typeface="Webdings"/>
                        </a:rPr>
                        <a:t> de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bosque</a:t>
                      </a:r>
                      <a:r>
                        <a:rPr lang="en-US" sz="1400" baseline="0" dirty="0" smtClean="0">
                          <a:sym typeface="Webdings"/>
                        </a:rPr>
                        <a:t>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nativo</a:t>
                      </a:r>
                      <a:r>
                        <a:rPr lang="en-US" sz="1400" baseline="0" dirty="0" smtClean="0">
                          <a:sym typeface="Webdings"/>
                        </a:rPr>
                        <a:t> en </a:t>
                      </a:r>
                      <a:endParaRPr lang="en-US" sz="1400" dirty="0"/>
                    </a:p>
                  </a:txBody>
                  <a:tcPr/>
                </a:tc>
              </a:tr>
              <a:tr h="290155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omponente</a:t>
                      </a:r>
                      <a:r>
                        <a:rPr lang="en-US" sz="1400" dirty="0" smtClean="0"/>
                        <a:t> 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290155">
                <a:tc>
                  <a:txBody>
                    <a:bodyPr/>
                    <a:lstStyle/>
                    <a:p>
                      <a:pPr algn="r"/>
                      <a:r>
                        <a:rPr lang="en-US" sz="1400" dirty="0" smtClean="0"/>
                        <a:t>Proyecto 2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290155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baseline="0" dirty="0" smtClean="0"/>
                        <a:t> 2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>
                          <a:sym typeface="Webdings"/>
                        </a:rPr>
                        <a:t></a:t>
                      </a:r>
                      <a:endParaRPr lang="en-US" sz="1400" dirty="0"/>
                    </a:p>
                  </a:txBody>
                  <a:tcPr/>
                </a:tc>
              </a:tr>
              <a:tr h="687706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dirty="0" smtClean="0"/>
                        <a:t> 2.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>
                          <a:sym typeface="Webdings"/>
                        </a:rPr>
                        <a:t>Adquisición</a:t>
                      </a:r>
                      <a:r>
                        <a:rPr lang="en-US" sz="1400" baseline="0" dirty="0" smtClean="0">
                          <a:sym typeface="Webdings"/>
                        </a:rPr>
                        <a:t> de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vehículos</a:t>
                      </a:r>
                      <a:r>
                        <a:rPr lang="en-US" sz="1400" baseline="0" dirty="0" smtClean="0">
                          <a:sym typeface="Webdings"/>
                        </a:rPr>
                        <a:t> para supervision - control de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zonas</a:t>
                      </a:r>
                      <a:r>
                        <a:rPr lang="en-US" sz="1400" baseline="0" dirty="0" smtClean="0">
                          <a:sym typeface="Webdings"/>
                        </a:rPr>
                        <a:t> de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amortiguamiento</a:t>
                      </a:r>
                      <a:r>
                        <a:rPr lang="en-US" sz="1400" baseline="0" dirty="0" smtClean="0">
                          <a:sym typeface="Webdings"/>
                        </a:rPr>
                        <a:t> en …</a:t>
                      </a:r>
                      <a:endParaRPr lang="en-US" sz="1400" dirty="0"/>
                    </a:p>
                  </a:txBody>
                  <a:tcPr/>
                </a:tc>
              </a:tr>
              <a:tr h="290155">
                <a:tc>
                  <a:txBody>
                    <a:bodyPr/>
                    <a:lstStyle/>
                    <a:p>
                      <a:r>
                        <a:rPr lang="en-US" sz="1400" dirty="0" err="1" smtClean="0"/>
                        <a:t>Componente</a:t>
                      </a:r>
                      <a:r>
                        <a:rPr lang="en-US" sz="1400" dirty="0" smtClean="0"/>
                        <a:t> 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487125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dirty="0" smtClean="0"/>
                        <a:t> 3.1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err="1" smtClean="0">
                          <a:sym typeface="Webdings"/>
                        </a:rPr>
                        <a:t>Campañas</a:t>
                      </a:r>
                      <a:r>
                        <a:rPr lang="en-US" sz="1400" baseline="0" dirty="0" smtClean="0">
                          <a:sym typeface="Webdings"/>
                        </a:rPr>
                        <a:t> de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promoción</a:t>
                      </a:r>
                      <a:r>
                        <a:rPr lang="en-US" sz="1400" baseline="0" dirty="0" smtClean="0">
                          <a:sym typeface="Webdings"/>
                        </a:rPr>
                        <a:t> de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prácticas</a:t>
                      </a:r>
                      <a:r>
                        <a:rPr lang="en-US" sz="1400" baseline="0" dirty="0" smtClean="0">
                          <a:sym typeface="Webdings"/>
                        </a:rPr>
                        <a:t>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agrosilvopastoriles</a:t>
                      </a:r>
                      <a:r>
                        <a:rPr lang="en-US" sz="1400" baseline="0" dirty="0" smtClean="0">
                          <a:sym typeface="Webdings"/>
                        </a:rPr>
                        <a:t> en la </a:t>
                      </a:r>
                      <a:r>
                        <a:rPr lang="en-US" sz="1400" baseline="0" dirty="0" err="1" smtClean="0">
                          <a:sym typeface="Webdings"/>
                        </a:rPr>
                        <a:t>zona</a:t>
                      </a:r>
                      <a:r>
                        <a:rPr lang="en-US" sz="1400" baseline="0" dirty="0" smtClean="0">
                          <a:sym typeface="Webdings"/>
                        </a:rPr>
                        <a:t> de …</a:t>
                      </a:r>
                      <a:endParaRPr lang="en-US" sz="1400" dirty="0"/>
                    </a:p>
                  </a:txBody>
                  <a:tcPr/>
                </a:tc>
              </a:tr>
              <a:tr h="487125">
                <a:tc>
                  <a:txBody>
                    <a:bodyPr/>
                    <a:lstStyle/>
                    <a:p>
                      <a:pPr algn="r"/>
                      <a:r>
                        <a:rPr lang="en-US" sz="1400" dirty="0" err="1" smtClean="0"/>
                        <a:t>Actividad</a:t>
                      </a:r>
                      <a:r>
                        <a:rPr lang="en-US" sz="1400" dirty="0" smtClean="0"/>
                        <a:t> 3.2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704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NI" sz="3200" dirty="0"/>
              <a:t>Contenidos mínimos el perfil del </a:t>
            </a:r>
            <a:r>
              <a:rPr lang="es-NI" sz="3200" dirty="0" smtClean="0"/>
              <a:t>proyecto</a:t>
            </a:r>
            <a:endParaRPr lang="es-ES" sz="3200" dirty="0"/>
          </a:p>
        </p:txBody>
      </p:sp>
    </p:spTree>
    <p:extLst>
      <p:ext uri="{BB962C8B-B14F-4D97-AF65-F5344CB8AC3E}">
        <p14:creationId xmlns:p14="http://schemas.microsoft.com/office/powerpoint/2010/main" val="1838323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ía</a:t>
            </a:r>
            <a:r>
              <a:rPr lang="en-US" dirty="0" smtClean="0"/>
              <a:t> de </a:t>
            </a:r>
            <a:r>
              <a:rPr lang="en-US" dirty="0" err="1" smtClean="0"/>
              <a:t>Contenido</a:t>
            </a:r>
            <a:r>
              <a:rPr lang="en-US" dirty="0" smtClean="0"/>
              <a:t> </a:t>
            </a:r>
            <a:r>
              <a:rPr lang="en-US" dirty="0" err="1" smtClean="0"/>
              <a:t>Estándar</a:t>
            </a:r>
            <a:endParaRPr lang="en-U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/>
          </p:nvPr>
        </p:nvGraphicFramePr>
        <p:xfrm>
          <a:off x="510779" y="1752601"/>
          <a:ext cx="7210425" cy="269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66560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ía</a:t>
            </a:r>
            <a:r>
              <a:rPr lang="en-US" dirty="0" smtClean="0"/>
              <a:t> de </a:t>
            </a:r>
            <a:r>
              <a:rPr lang="en-US" dirty="0" err="1" smtClean="0"/>
              <a:t>Contenido</a:t>
            </a:r>
            <a:r>
              <a:rPr lang="en-US" dirty="0" smtClean="0"/>
              <a:t> </a:t>
            </a:r>
            <a:r>
              <a:rPr lang="en-US" dirty="0" err="1" smtClean="0"/>
              <a:t>Estándar</a:t>
            </a:r>
            <a:endParaRPr lang="en-U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/>
          </p:nvPr>
        </p:nvGraphicFramePr>
        <p:xfrm>
          <a:off x="651520" y="1728537"/>
          <a:ext cx="7562412" cy="31562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Llamada rectangular redondeada 2"/>
          <p:cNvSpPr/>
          <p:nvPr/>
        </p:nvSpPr>
        <p:spPr>
          <a:xfrm>
            <a:off x="8005757" y="2646949"/>
            <a:ext cx="1170701" cy="565484"/>
          </a:xfrm>
          <a:prstGeom prst="wedgeRoundRectCallout">
            <a:avLst>
              <a:gd name="adj1" fmla="val -58340"/>
              <a:gd name="adj2" fmla="val -1021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 err="1"/>
              <a:t>Identificación</a:t>
            </a:r>
            <a:r>
              <a:rPr lang="en-US" sz="1050" dirty="0"/>
              <a:t> de </a:t>
            </a:r>
            <a:r>
              <a:rPr lang="en-US" sz="1050" dirty="0" err="1"/>
              <a:t>amenazas</a:t>
            </a:r>
            <a:endParaRPr lang="en-US" sz="1050" dirty="0"/>
          </a:p>
        </p:txBody>
      </p:sp>
    </p:spTree>
    <p:extLst>
      <p:ext uri="{BB962C8B-B14F-4D97-AF65-F5344CB8AC3E}">
        <p14:creationId xmlns:p14="http://schemas.microsoft.com/office/powerpoint/2010/main" val="288096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ía</a:t>
            </a:r>
            <a:r>
              <a:rPr lang="en-US" dirty="0" smtClean="0"/>
              <a:t> de </a:t>
            </a:r>
            <a:r>
              <a:rPr lang="en-US" dirty="0" err="1" smtClean="0"/>
              <a:t>Contenido</a:t>
            </a:r>
            <a:r>
              <a:rPr lang="en-US" dirty="0" smtClean="0"/>
              <a:t> </a:t>
            </a:r>
            <a:r>
              <a:rPr lang="en-US" dirty="0" err="1" smtClean="0"/>
              <a:t>Estándar</a:t>
            </a:r>
            <a:endParaRPr lang="en-U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/>
          </p:nvPr>
        </p:nvGraphicFramePr>
        <p:xfrm>
          <a:off x="966788" y="1776664"/>
          <a:ext cx="7210425" cy="269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91387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s-NI" dirty="0" smtClean="0"/>
              <a:t>El proceso de trámite del Aval Técnico</a:t>
            </a:r>
            <a:endParaRPr lang="es-NI" dirty="0"/>
          </a:p>
          <a:p>
            <a:endParaRPr lang="es-NI" sz="500" dirty="0"/>
          </a:p>
          <a:p>
            <a:r>
              <a:rPr lang="es-NI" dirty="0" smtClean="0"/>
              <a:t>Contenidos mínimos el perfil del proyecto</a:t>
            </a:r>
          </a:p>
          <a:p>
            <a:r>
              <a:rPr lang="es-NI" dirty="0" smtClean="0"/>
              <a:t>La Identificación del Proyecto</a:t>
            </a:r>
            <a:endParaRPr lang="es-NI" dirty="0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419" dirty="0" smtClean="0"/>
              <a:t>Agenda</a:t>
            </a:r>
            <a:endParaRPr lang="es-ES" dirty="0"/>
          </a:p>
        </p:txBody>
      </p:sp>
      <p:pic>
        <p:nvPicPr>
          <p:cNvPr id="5" name="4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4659982"/>
            <a:ext cx="1264404" cy="333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5333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uía</a:t>
            </a:r>
            <a:r>
              <a:rPr lang="en-US" dirty="0" smtClean="0"/>
              <a:t> de </a:t>
            </a:r>
            <a:r>
              <a:rPr lang="en-US" dirty="0" err="1" smtClean="0"/>
              <a:t>Contenido</a:t>
            </a:r>
            <a:r>
              <a:rPr lang="en-US" dirty="0" smtClean="0"/>
              <a:t> </a:t>
            </a:r>
            <a:r>
              <a:rPr lang="en-US" dirty="0" err="1" smtClean="0"/>
              <a:t>Estándar</a:t>
            </a:r>
            <a:endParaRPr lang="en-US" dirty="0"/>
          </a:p>
        </p:txBody>
      </p:sp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/>
          </p:nvPr>
        </p:nvGraphicFramePr>
        <p:xfrm>
          <a:off x="966788" y="1752601"/>
          <a:ext cx="7210425" cy="269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66521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Identificación</a:t>
            </a:r>
            <a:r>
              <a:rPr lang="en-US" dirty="0" smtClean="0"/>
              <a:t> de la </a:t>
            </a:r>
            <a:r>
              <a:rPr lang="en-US" dirty="0" err="1" smtClean="0"/>
              <a:t>Iniciativa</a:t>
            </a:r>
            <a:r>
              <a:rPr lang="en-US" dirty="0" smtClean="0"/>
              <a:t> de </a:t>
            </a:r>
            <a:r>
              <a:rPr lang="en-US" dirty="0" err="1" smtClean="0"/>
              <a:t>inversión</a:t>
            </a:r>
            <a:endParaRPr lang="en-US" dirty="0"/>
          </a:p>
        </p:txBody>
      </p:sp>
      <p:grpSp>
        <p:nvGrpSpPr>
          <p:cNvPr id="8" name="Grupo 7"/>
          <p:cNvGrpSpPr/>
          <p:nvPr/>
        </p:nvGrpSpPr>
        <p:grpSpPr>
          <a:xfrm>
            <a:off x="3371911" y="1631282"/>
            <a:ext cx="2400179" cy="3156284"/>
            <a:chOff x="6881745" y="0"/>
            <a:chExt cx="3200239" cy="4208379"/>
          </a:xfrm>
        </p:grpSpPr>
        <p:sp>
          <p:nvSpPr>
            <p:cNvPr id="27" name="Rectángulo redondeado 26"/>
            <p:cNvSpPr/>
            <p:nvPr/>
          </p:nvSpPr>
          <p:spPr>
            <a:xfrm>
              <a:off x="6881745" y="0"/>
              <a:ext cx="3200239" cy="4208379"/>
            </a:xfrm>
            <a:prstGeom prst="roundRect">
              <a:avLst>
                <a:gd name="adj" fmla="val 10000"/>
              </a:avLst>
            </a:prstGeom>
            <a:solidFill>
              <a:srgbClr val="FFFF00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8" name="Rectángulo 27"/>
            <p:cNvSpPr/>
            <p:nvPr/>
          </p:nvSpPr>
          <p:spPr>
            <a:xfrm>
              <a:off x="6881745" y="0"/>
              <a:ext cx="3200239" cy="126251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7155" tIns="97155" rIns="97155" bIns="97155" numCol="1" spcCol="1270" anchor="ctr" anchorCtr="0">
              <a:noAutofit/>
            </a:bodyPr>
            <a:lstStyle/>
            <a:p>
              <a:pPr algn="ctr" defTabSz="113347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550" dirty="0" err="1"/>
                <a:t>Identificación</a:t>
              </a:r>
              <a:r>
                <a:rPr lang="en-US" sz="2550" dirty="0"/>
                <a:t> de la </a:t>
              </a:r>
              <a:r>
                <a:rPr lang="en-US" sz="2550" dirty="0" err="1"/>
                <a:t>iniciativa</a:t>
              </a:r>
              <a:endParaRPr lang="en-US" sz="2550" dirty="0"/>
            </a:p>
          </p:txBody>
        </p:sp>
      </p:grpSp>
      <p:grpSp>
        <p:nvGrpSpPr>
          <p:cNvPr id="9" name="Grupo 8"/>
          <p:cNvGrpSpPr/>
          <p:nvPr/>
        </p:nvGrpSpPr>
        <p:grpSpPr>
          <a:xfrm>
            <a:off x="3611929" y="2578321"/>
            <a:ext cx="1920143" cy="303029"/>
            <a:chOff x="7201769" y="1262719"/>
            <a:chExt cx="2560191" cy="404039"/>
          </a:xfrm>
        </p:grpSpPr>
        <p:sp>
          <p:nvSpPr>
            <p:cNvPr id="25" name="Rectángulo redondeado 24"/>
            <p:cNvSpPr/>
            <p:nvPr/>
          </p:nvSpPr>
          <p:spPr>
            <a:xfrm>
              <a:off x="7201769" y="1262719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Rectángulo 25"/>
            <p:cNvSpPr/>
            <p:nvPr/>
          </p:nvSpPr>
          <p:spPr>
            <a:xfrm>
              <a:off x="7213603" y="1274553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Diagnóstico</a:t>
              </a:r>
              <a:r>
                <a:rPr lang="en-US" sz="900" dirty="0"/>
                <a:t> del </a:t>
              </a:r>
              <a:r>
                <a:rPr lang="en-US" sz="900" dirty="0" err="1"/>
                <a:t>área</a:t>
              </a:r>
              <a:r>
                <a:rPr lang="en-US" sz="900" dirty="0"/>
                <a:t> de </a:t>
              </a:r>
              <a:r>
                <a:rPr lang="en-US" sz="900" dirty="0" err="1"/>
                <a:t>influencia</a:t>
              </a:r>
              <a:endParaRPr lang="en-US" sz="900" dirty="0"/>
            </a:p>
          </p:txBody>
        </p:sp>
      </p:grpSp>
      <p:grpSp>
        <p:nvGrpSpPr>
          <p:cNvPr id="10" name="Grupo 9"/>
          <p:cNvGrpSpPr/>
          <p:nvPr/>
        </p:nvGrpSpPr>
        <p:grpSpPr>
          <a:xfrm>
            <a:off x="3611929" y="2927971"/>
            <a:ext cx="1920143" cy="303029"/>
            <a:chOff x="7201769" y="1728918"/>
            <a:chExt cx="2560191" cy="404039"/>
          </a:xfrm>
        </p:grpSpPr>
        <p:sp>
          <p:nvSpPr>
            <p:cNvPr id="23" name="Rectángulo redondeado 22"/>
            <p:cNvSpPr/>
            <p:nvPr/>
          </p:nvSpPr>
          <p:spPr>
            <a:xfrm>
              <a:off x="7201769" y="1728918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Rectángulo 23"/>
            <p:cNvSpPr/>
            <p:nvPr/>
          </p:nvSpPr>
          <p:spPr>
            <a:xfrm>
              <a:off x="7213603" y="1740752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Diagnóstico</a:t>
              </a:r>
              <a:r>
                <a:rPr lang="en-US" sz="900" dirty="0"/>
                <a:t> de los </a:t>
              </a:r>
              <a:r>
                <a:rPr lang="en-US" sz="900" dirty="0" err="1"/>
                <a:t>involucrados</a:t>
              </a:r>
              <a:endParaRPr lang="en-US" sz="900" dirty="0"/>
            </a:p>
          </p:txBody>
        </p:sp>
      </p:grpSp>
      <p:grpSp>
        <p:nvGrpSpPr>
          <p:cNvPr id="11" name="Grupo 10"/>
          <p:cNvGrpSpPr/>
          <p:nvPr/>
        </p:nvGrpSpPr>
        <p:grpSpPr>
          <a:xfrm>
            <a:off x="3611929" y="3277620"/>
            <a:ext cx="1920143" cy="303029"/>
            <a:chOff x="7201769" y="2195117"/>
            <a:chExt cx="2560191" cy="404039"/>
          </a:xfrm>
        </p:grpSpPr>
        <p:sp>
          <p:nvSpPr>
            <p:cNvPr id="21" name="Rectángulo redondeado 20"/>
            <p:cNvSpPr/>
            <p:nvPr/>
          </p:nvSpPr>
          <p:spPr>
            <a:xfrm>
              <a:off x="7201769" y="2195117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Rectángulo 21"/>
            <p:cNvSpPr/>
            <p:nvPr/>
          </p:nvSpPr>
          <p:spPr>
            <a:xfrm>
              <a:off x="7213603" y="2206951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Diagnóstico</a:t>
              </a:r>
              <a:r>
                <a:rPr lang="en-US" sz="900" dirty="0"/>
                <a:t> del </a:t>
              </a:r>
              <a:r>
                <a:rPr lang="en-US" sz="900" dirty="0" err="1"/>
                <a:t>servicio</a:t>
              </a:r>
              <a:endParaRPr lang="en-US" sz="900" dirty="0"/>
            </a:p>
          </p:txBody>
        </p:sp>
      </p:grpSp>
      <p:grpSp>
        <p:nvGrpSpPr>
          <p:cNvPr id="12" name="Grupo 11"/>
          <p:cNvGrpSpPr/>
          <p:nvPr/>
        </p:nvGrpSpPr>
        <p:grpSpPr>
          <a:xfrm>
            <a:off x="3611929" y="3627269"/>
            <a:ext cx="1920143" cy="303029"/>
            <a:chOff x="7201769" y="2661316"/>
            <a:chExt cx="2560191" cy="404039"/>
          </a:xfrm>
        </p:grpSpPr>
        <p:sp>
          <p:nvSpPr>
            <p:cNvPr id="19" name="Rectángulo redondeado 18"/>
            <p:cNvSpPr/>
            <p:nvPr/>
          </p:nvSpPr>
          <p:spPr>
            <a:xfrm>
              <a:off x="7201769" y="2661316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0" name="Rectángulo 19"/>
            <p:cNvSpPr/>
            <p:nvPr/>
          </p:nvSpPr>
          <p:spPr>
            <a:xfrm>
              <a:off x="7213603" y="2673150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Identificación</a:t>
              </a:r>
              <a:r>
                <a:rPr lang="en-US" sz="900" dirty="0"/>
                <a:t> de la </a:t>
              </a:r>
              <a:r>
                <a:rPr lang="en-US" sz="900" dirty="0" err="1"/>
                <a:t>problemática</a:t>
              </a:r>
              <a:endParaRPr lang="en-US" sz="900" dirty="0"/>
            </a:p>
          </p:txBody>
        </p:sp>
      </p:grpSp>
      <p:grpSp>
        <p:nvGrpSpPr>
          <p:cNvPr id="13" name="Grupo 12"/>
          <p:cNvGrpSpPr/>
          <p:nvPr/>
        </p:nvGrpSpPr>
        <p:grpSpPr>
          <a:xfrm>
            <a:off x="3611929" y="3976919"/>
            <a:ext cx="1920143" cy="303029"/>
            <a:chOff x="7201769" y="3127516"/>
            <a:chExt cx="2560191" cy="404039"/>
          </a:xfrm>
        </p:grpSpPr>
        <p:sp>
          <p:nvSpPr>
            <p:cNvPr id="17" name="Rectángulo redondeado 16"/>
            <p:cNvSpPr/>
            <p:nvPr/>
          </p:nvSpPr>
          <p:spPr>
            <a:xfrm>
              <a:off x="7201769" y="3127516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Rectángulo 17"/>
            <p:cNvSpPr/>
            <p:nvPr/>
          </p:nvSpPr>
          <p:spPr>
            <a:xfrm>
              <a:off x="7213603" y="3139350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Identificación</a:t>
              </a:r>
              <a:r>
                <a:rPr lang="en-US" sz="900" dirty="0"/>
                <a:t> de los </a:t>
              </a:r>
              <a:r>
                <a:rPr lang="en-US" sz="900" dirty="0" err="1"/>
                <a:t>objetivos</a:t>
              </a:r>
              <a:endParaRPr lang="en-US" sz="900" dirty="0"/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3611929" y="4326568"/>
            <a:ext cx="1920143" cy="303029"/>
            <a:chOff x="7201769" y="3593715"/>
            <a:chExt cx="2560191" cy="404039"/>
          </a:xfrm>
        </p:grpSpPr>
        <p:sp>
          <p:nvSpPr>
            <p:cNvPr id="15" name="Rectángulo redondeado 14"/>
            <p:cNvSpPr/>
            <p:nvPr/>
          </p:nvSpPr>
          <p:spPr>
            <a:xfrm>
              <a:off x="7201769" y="3593715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Rectángulo 15"/>
            <p:cNvSpPr/>
            <p:nvPr/>
          </p:nvSpPr>
          <p:spPr>
            <a:xfrm>
              <a:off x="7213603" y="3605549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Identificación</a:t>
              </a:r>
              <a:r>
                <a:rPr lang="en-US" sz="900" dirty="0"/>
                <a:t> de </a:t>
              </a:r>
              <a:r>
                <a:rPr lang="en-US" sz="900" dirty="0" err="1"/>
                <a:t>Alternativas</a:t>
              </a:r>
              <a:r>
                <a:rPr lang="en-US" sz="900" dirty="0"/>
                <a:t> de </a:t>
              </a:r>
              <a:r>
                <a:rPr lang="en-US" sz="900" dirty="0" err="1"/>
                <a:t>Solución</a:t>
              </a:r>
              <a:endParaRPr lang="en-US" sz="9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46638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Formulación</a:t>
            </a:r>
            <a:r>
              <a:rPr lang="en-US" dirty="0" smtClean="0"/>
              <a:t> de la </a:t>
            </a:r>
            <a:r>
              <a:rPr lang="en-US" dirty="0" err="1" smtClean="0"/>
              <a:t>Iniciativa</a:t>
            </a:r>
            <a:r>
              <a:rPr lang="en-US" dirty="0" smtClean="0"/>
              <a:t> de </a:t>
            </a:r>
            <a:r>
              <a:rPr lang="en-US" dirty="0" err="1" smtClean="0"/>
              <a:t>inversión</a:t>
            </a:r>
            <a:endParaRPr lang="en-US" dirty="0"/>
          </a:p>
        </p:txBody>
      </p:sp>
      <p:grpSp>
        <p:nvGrpSpPr>
          <p:cNvPr id="3" name="Grupo 2"/>
          <p:cNvGrpSpPr/>
          <p:nvPr/>
        </p:nvGrpSpPr>
        <p:grpSpPr>
          <a:xfrm>
            <a:off x="1924873" y="1672430"/>
            <a:ext cx="2400179" cy="3156284"/>
            <a:chOff x="4495880" y="2175042"/>
            <a:chExt cx="3200239" cy="4208379"/>
          </a:xfrm>
        </p:grpSpPr>
        <p:grpSp>
          <p:nvGrpSpPr>
            <p:cNvPr id="8" name="Grupo 7"/>
            <p:cNvGrpSpPr/>
            <p:nvPr/>
          </p:nvGrpSpPr>
          <p:grpSpPr>
            <a:xfrm>
              <a:off x="4495880" y="2175042"/>
              <a:ext cx="3200239" cy="4208379"/>
              <a:chOff x="6881745" y="0"/>
              <a:chExt cx="3200239" cy="4208379"/>
            </a:xfrm>
          </p:grpSpPr>
          <p:sp>
            <p:nvSpPr>
              <p:cNvPr id="27" name="Rectángulo redondeado 26"/>
              <p:cNvSpPr/>
              <p:nvPr/>
            </p:nvSpPr>
            <p:spPr>
              <a:xfrm>
                <a:off x="6881745" y="0"/>
                <a:ext cx="3200239" cy="4208379"/>
              </a:xfrm>
              <a:prstGeom prst="roundRect">
                <a:avLst>
                  <a:gd name="adj" fmla="val 10000"/>
                </a:avLst>
              </a:prstGeom>
              <a:solidFill>
                <a:srgbClr val="FFFF00"/>
              </a:solidFill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8" name="Rectángulo 27"/>
              <p:cNvSpPr/>
              <p:nvPr/>
            </p:nvSpPr>
            <p:spPr>
              <a:xfrm>
                <a:off x="6881745" y="0"/>
                <a:ext cx="3200239" cy="126251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7155" tIns="97155" rIns="97155" bIns="97155" numCol="1" spcCol="1270" anchor="ctr" anchorCtr="0">
                <a:noAutofit/>
              </a:bodyPr>
              <a:lstStyle/>
              <a:p>
                <a:pPr algn="ctr" defTabSz="1133475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550" dirty="0" err="1"/>
                  <a:t>Formulación</a:t>
                </a:r>
                <a:r>
                  <a:rPr lang="en-US" sz="2550" dirty="0"/>
                  <a:t> de la </a:t>
                </a:r>
                <a:r>
                  <a:rPr lang="en-US" sz="2550" dirty="0" err="1"/>
                  <a:t>iniciativa</a:t>
                </a:r>
                <a:endParaRPr lang="en-US" sz="2550" dirty="0"/>
              </a:p>
            </p:txBody>
          </p:sp>
        </p:grpSp>
        <p:grpSp>
          <p:nvGrpSpPr>
            <p:cNvPr id="9" name="Grupo 8"/>
            <p:cNvGrpSpPr/>
            <p:nvPr/>
          </p:nvGrpSpPr>
          <p:grpSpPr>
            <a:xfrm>
              <a:off x="4815904" y="3437761"/>
              <a:ext cx="2560191" cy="404039"/>
              <a:chOff x="7201769" y="1262719"/>
              <a:chExt cx="2560191" cy="404039"/>
            </a:xfrm>
          </p:grpSpPr>
          <p:sp>
            <p:nvSpPr>
              <p:cNvPr id="25" name="Rectángulo redondeado 24"/>
              <p:cNvSpPr/>
              <p:nvPr/>
            </p:nvSpPr>
            <p:spPr>
              <a:xfrm>
                <a:off x="7201769" y="1262719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6" name="Rectángulo 25"/>
              <p:cNvSpPr/>
              <p:nvPr/>
            </p:nvSpPr>
            <p:spPr>
              <a:xfrm>
                <a:off x="7213603" y="1274553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Análisis</a:t>
                </a:r>
                <a:r>
                  <a:rPr lang="en-US" sz="900" dirty="0"/>
                  <a:t> de </a:t>
                </a:r>
                <a:r>
                  <a:rPr lang="en-US" sz="900" dirty="0" err="1"/>
                  <a:t>demanda</a:t>
                </a:r>
                <a:endParaRPr lang="en-US" sz="900" dirty="0"/>
              </a:p>
            </p:txBody>
          </p:sp>
        </p:grpSp>
        <p:grpSp>
          <p:nvGrpSpPr>
            <p:cNvPr id="10" name="Grupo 9"/>
            <p:cNvGrpSpPr/>
            <p:nvPr/>
          </p:nvGrpSpPr>
          <p:grpSpPr>
            <a:xfrm>
              <a:off x="4815904" y="3903960"/>
              <a:ext cx="2560191" cy="404039"/>
              <a:chOff x="7201769" y="1728918"/>
              <a:chExt cx="2560191" cy="404039"/>
            </a:xfrm>
          </p:grpSpPr>
          <p:sp>
            <p:nvSpPr>
              <p:cNvPr id="23" name="Rectángulo redondeado 22"/>
              <p:cNvSpPr/>
              <p:nvPr/>
            </p:nvSpPr>
            <p:spPr>
              <a:xfrm>
                <a:off x="7201769" y="1728918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4" name="Rectángulo 23"/>
              <p:cNvSpPr/>
              <p:nvPr/>
            </p:nvSpPr>
            <p:spPr>
              <a:xfrm>
                <a:off x="7213603" y="1740752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Análisis</a:t>
                </a:r>
                <a:r>
                  <a:rPr lang="en-US" sz="900" dirty="0"/>
                  <a:t> de </a:t>
                </a:r>
                <a:r>
                  <a:rPr lang="en-US" sz="900" dirty="0" err="1"/>
                  <a:t>oferta</a:t>
                </a:r>
                <a:endParaRPr lang="en-US" sz="900" dirty="0"/>
              </a:p>
            </p:txBody>
          </p:sp>
        </p:grpSp>
        <p:grpSp>
          <p:nvGrpSpPr>
            <p:cNvPr id="11" name="Grupo 10"/>
            <p:cNvGrpSpPr/>
            <p:nvPr/>
          </p:nvGrpSpPr>
          <p:grpSpPr>
            <a:xfrm>
              <a:off x="4815904" y="4370159"/>
              <a:ext cx="2560191" cy="404039"/>
              <a:chOff x="7201769" y="2195117"/>
              <a:chExt cx="2560191" cy="404039"/>
            </a:xfrm>
          </p:grpSpPr>
          <p:sp>
            <p:nvSpPr>
              <p:cNvPr id="21" name="Rectángulo redondeado 20"/>
              <p:cNvSpPr/>
              <p:nvPr/>
            </p:nvSpPr>
            <p:spPr>
              <a:xfrm>
                <a:off x="7201769" y="2195117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2" name="Rectángulo 21"/>
              <p:cNvSpPr/>
              <p:nvPr/>
            </p:nvSpPr>
            <p:spPr>
              <a:xfrm>
                <a:off x="7213603" y="2206951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Brecha</a:t>
                </a:r>
                <a:r>
                  <a:rPr lang="en-US" sz="900" dirty="0"/>
                  <a:t> </a:t>
                </a:r>
                <a:r>
                  <a:rPr lang="en-US" sz="900" dirty="0" err="1"/>
                  <a:t>oferta</a:t>
                </a:r>
                <a:r>
                  <a:rPr lang="en-US" sz="900" dirty="0"/>
                  <a:t> - </a:t>
                </a:r>
                <a:r>
                  <a:rPr lang="en-US" sz="900" dirty="0" err="1"/>
                  <a:t>demanda</a:t>
                </a:r>
                <a:endParaRPr lang="en-US" sz="900" dirty="0"/>
              </a:p>
            </p:txBody>
          </p:sp>
        </p:grpSp>
        <p:grpSp>
          <p:nvGrpSpPr>
            <p:cNvPr id="12" name="Grupo 11"/>
            <p:cNvGrpSpPr/>
            <p:nvPr/>
          </p:nvGrpSpPr>
          <p:grpSpPr>
            <a:xfrm>
              <a:off x="4815904" y="4836358"/>
              <a:ext cx="2560191" cy="404039"/>
              <a:chOff x="7201769" y="2661316"/>
              <a:chExt cx="2560191" cy="404039"/>
            </a:xfrm>
          </p:grpSpPr>
          <p:sp>
            <p:nvSpPr>
              <p:cNvPr id="19" name="Rectángulo redondeado 18"/>
              <p:cNvSpPr/>
              <p:nvPr/>
            </p:nvSpPr>
            <p:spPr>
              <a:xfrm>
                <a:off x="7201769" y="2661316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0" name="Rectángulo 19"/>
              <p:cNvSpPr/>
              <p:nvPr/>
            </p:nvSpPr>
            <p:spPr>
              <a:xfrm>
                <a:off x="7213603" y="2673150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Análisis</a:t>
                </a:r>
                <a:r>
                  <a:rPr lang="en-US" sz="900" dirty="0"/>
                  <a:t> de </a:t>
                </a:r>
                <a:r>
                  <a:rPr lang="en-US" sz="900" dirty="0" err="1"/>
                  <a:t>riesgos</a:t>
                </a:r>
                <a:r>
                  <a:rPr lang="en-US" sz="900" dirty="0"/>
                  <a:t> a </a:t>
                </a:r>
                <a:r>
                  <a:rPr lang="en-US" sz="900" dirty="0" err="1"/>
                  <a:t>desastres</a:t>
                </a:r>
                <a:r>
                  <a:rPr lang="en-US" sz="900" dirty="0"/>
                  <a:t> y </a:t>
                </a:r>
                <a:r>
                  <a:rPr lang="en-US" sz="900" dirty="0" err="1"/>
                  <a:t>cambio</a:t>
                </a:r>
                <a:r>
                  <a:rPr lang="en-US" sz="900" dirty="0"/>
                  <a:t> </a:t>
                </a:r>
                <a:r>
                  <a:rPr lang="en-US" sz="900" dirty="0" err="1"/>
                  <a:t>climático</a:t>
                </a:r>
                <a:endParaRPr lang="en-US" sz="900" dirty="0"/>
              </a:p>
            </p:txBody>
          </p:sp>
        </p:grpSp>
        <p:grpSp>
          <p:nvGrpSpPr>
            <p:cNvPr id="13" name="Grupo 12"/>
            <p:cNvGrpSpPr/>
            <p:nvPr/>
          </p:nvGrpSpPr>
          <p:grpSpPr>
            <a:xfrm>
              <a:off x="4815904" y="5302558"/>
              <a:ext cx="2560191" cy="404039"/>
              <a:chOff x="7201769" y="3127516"/>
              <a:chExt cx="2560191" cy="404039"/>
            </a:xfrm>
          </p:grpSpPr>
          <p:sp>
            <p:nvSpPr>
              <p:cNvPr id="17" name="Rectángulo redondeado 16"/>
              <p:cNvSpPr/>
              <p:nvPr/>
            </p:nvSpPr>
            <p:spPr>
              <a:xfrm>
                <a:off x="7201769" y="3127516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8" name="Rectángulo 17"/>
              <p:cNvSpPr/>
              <p:nvPr/>
            </p:nvSpPr>
            <p:spPr>
              <a:xfrm>
                <a:off x="7213603" y="3139350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Análisis</a:t>
                </a:r>
                <a:r>
                  <a:rPr lang="en-US" sz="900" dirty="0"/>
                  <a:t> de </a:t>
                </a:r>
                <a:r>
                  <a:rPr lang="en-US" sz="900" dirty="0" err="1"/>
                  <a:t>impacto</a:t>
                </a:r>
                <a:r>
                  <a:rPr lang="en-US" sz="900" dirty="0"/>
                  <a:t> </a:t>
                </a:r>
                <a:r>
                  <a:rPr lang="en-US" sz="900" dirty="0" err="1"/>
                  <a:t>ambiental</a:t>
                </a:r>
                <a:endParaRPr lang="en-US" sz="900" dirty="0"/>
              </a:p>
            </p:txBody>
          </p:sp>
        </p:grpSp>
        <p:grpSp>
          <p:nvGrpSpPr>
            <p:cNvPr id="14" name="Grupo 13"/>
            <p:cNvGrpSpPr/>
            <p:nvPr/>
          </p:nvGrpSpPr>
          <p:grpSpPr>
            <a:xfrm>
              <a:off x="4815904" y="5768757"/>
              <a:ext cx="2560191" cy="404039"/>
              <a:chOff x="7201769" y="3593715"/>
              <a:chExt cx="2560191" cy="404039"/>
            </a:xfrm>
          </p:grpSpPr>
          <p:sp>
            <p:nvSpPr>
              <p:cNvPr id="15" name="Rectángulo redondeado 14"/>
              <p:cNvSpPr/>
              <p:nvPr/>
            </p:nvSpPr>
            <p:spPr>
              <a:xfrm>
                <a:off x="7201769" y="3593715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Rectángulo 15"/>
              <p:cNvSpPr/>
              <p:nvPr/>
            </p:nvSpPr>
            <p:spPr>
              <a:xfrm>
                <a:off x="7213603" y="3605549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Descripción</a:t>
                </a:r>
                <a:r>
                  <a:rPr lang="en-US" sz="900" dirty="0"/>
                  <a:t> de la </a:t>
                </a:r>
                <a:r>
                  <a:rPr lang="en-US" sz="900" dirty="0" err="1"/>
                  <a:t>iniciativa</a:t>
                </a:r>
                <a:endParaRPr lang="en-US" sz="900" dirty="0"/>
              </a:p>
            </p:txBody>
          </p:sp>
        </p:grpSp>
      </p:grpSp>
      <p:grpSp>
        <p:nvGrpSpPr>
          <p:cNvPr id="29" name="Grupo 28"/>
          <p:cNvGrpSpPr/>
          <p:nvPr/>
        </p:nvGrpSpPr>
        <p:grpSpPr>
          <a:xfrm>
            <a:off x="4603871" y="1672429"/>
            <a:ext cx="2400179" cy="3156284"/>
            <a:chOff x="4495880" y="2175042"/>
            <a:chExt cx="3200239" cy="4208379"/>
          </a:xfrm>
        </p:grpSpPr>
        <p:grpSp>
          <p:nvGrpSpPr>
            <p:cNvPr id="30" name="Grupo 29"/>
            <p:cNvGrpSpPr/>
            <p:nvPr/>
          </p:nvGrpSpPr>
          <p:grpSpPr>
            <a:xfrm>
              <a:off x="4495880" y="2175042"/>
              <a:ext cx="3200239" cy="4208379"/>
              <a:chOff x="6881745" y="0"/>
              <a:chExt cx="3200239" cy="4208379"/>
            </a:xfrm>
          </p:grpSpPr>
          <p:sp>
            <p:nvSpPr>
              <p:cNvPr id="49" name="Rectángulo redondeado 48"/>
              <p:cNvSpPr/>
              <p:nvPr/>
            </p:nvSpPr>
            <p:spPr>
              <a:xfrm>
                <a:off x="6881745" y="0"/>
                <a:ext cx="3200239" cy="4208379"/>
              </a:xfrm>
              <a:prstGeom prst="roundRect">
                <a:avLst>
                  <a:gd name="adj" fmla="val 10000"/>
                </a:avLst>
              </a:prstGeom>
              <a:solidFill>
                <a:srgbClr val="FFFF00"/>
              </a:solidFill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50" name="Rectángulo 49"/>
              <p:cNvSpPr/>
              <p:nvPr/>
            </p:nvSpPr>
            <p:spPr>
              <a:xfrm>
                <a:off x="6881745" y="0"/>
                <a:ext cx="3200239" cy="126251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7155" tIns="97155" rIns="97155" bIns="97155" numCol="1" spcCol="1270" anchor="ctr" anchorCtr="0">
                <a:noAutofit/>
              </a:bodyPr>
              <a:lstStyle/>
              <a:p>
                <a:pPr algn="ctr" defTabSz="1133475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550" dirty="0" err="1"/>
                  <a:t>Formulación</a:t>
                </a:r>
                <a:r>
                  <a:rPr lang="en-US" sz="2550" dirty="0"/>
                  <a:t> de la </a:t>
                </a:r>
                <a:r>
                  <a:rPr lang="en-US" sz="2550" dirty="0" err="1"/>
                  <a:t>iniciativa</a:t>
                </a:r>
                <a:endParaRPr lang="en-US" sz="2550" dirty="0"/>
              </a:p>
            </p:txBody>
          </p:sp>
        </p:grpSp>
        <p:grpSp>
          <p:nvGrpSpPr>
            <p:cNvPr id="31" name="Grupo 30"/>
            <p:cNvGrpSpPr/>
            <p:nvPr/>
          </p:nvGrpSpPr>
          <p:grpSpPr>
            <a:xfrm>
              <a:off x="4815904" y="3437761"/>
              <a:ext cx="2560191" cy="404039"/>
              <a:chOff x="7201769" y="1262719"/>
              <a:chExt cx="2560191" cy="404039"/>
            </a:xfrm>
          </p:grpSpPr>
          <p:sp>
            <p:nvSpPr>
              <p:cNvPr id="47" name="Rectángulo redondeado 46"/>
              <p:cNvSpPr/>
              <p:nvPr/>
            </p:nvSpPr>
            <p:spPr>
              <a:xfrm>
                <a:off x="7201769" y="1262719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8" name="Rectángulo 47"/>
              <p:cNvSpPr/>
              <p:nvPr/>
            </p:nvSpPr>
            <p:spPr>
              <a:xfrm>
                <a:off x="7213603" y="1274553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/>
                  <a:t>Beneficios </a:t>
                </a:r>
                <a:r>
                  <a:rPr lang="en-US" sz="900" dirty="0" err="1"/>
                  <a:t>esperados</a:t>
                </a:r>
                <a:r>
                  <a:rPr lang="en-US" sz="900" dirty="0"/>
                  <a:t> y </a:t>
                </a:r>
                <a:r>
                  <a:rPr lang="en-US" sz="900" dirty="0" err="1"/>
                  <a:t>beneficiarios</a:t>
                </a:r>
                <a:endParaRPr lang="en-US" sz="900" dirty="0"/>
              </a:p>
            </p:txBody>
          </p:sp>
        </p:grpSp>
        <p:grpSp>
          <p:nvGrpSpPr>
            <p:cNvPr id="32" name="Grupo 31"/>
            <p:cNvGrpSpPr/>
            <p:nvPr/>
          </p:nvGrpSpPr>
          <p:grpSpPr>
            <a:xfrm>
              <a:off x="4815904" y="3903960"/>
              <a:ext cx="2560191" cy="404039"/>
              <a:chOff x="7201769" y="1728918"/>
              <a:chExt cx="2560191" cy="404039"/>
            </a:xfrm>
          </p:grpSpPr>
          <p:sp>
            <p:nvSpPr>
              <p:cNvPr id="45" name="Rectángulo redondeado 44"/>
              <p:cNvSpPr/>
              <p:nvPr/>
            </p:nvSpPr>
            <p:spPr>
              <a:xfrm>
                <a:off x="7201769" y="1728918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6" name="Rectángulo 45"/>
              <p:cNvSpPr/>
              <p:nvPr/>
            </p:nvSpPr>
            <p:spPr>
              <a:xfrm>
                <a:off x="7213603" y="1740752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Presupuesto</a:t>
                </a:r>
                <a:r>
                  <a:rPr lang="en-US" sz="900" dirty="0"/>
                  <a:t> de </a:t>
                </a:r>
                <a:r>
                  <a:rPr lang="en-US" sz="900" dirty="0" err="1"/>
                  <a:t>inversión</a:t>
                </a:r>
                <a:endParaRPr lang="en-US" sz="900" dirty="0"/>
              </a:p>
            </p:txBody>
          </p:sp>
        </p:grpSp>
        <p:grpSp>
          <p:nvGrpSpPr>
            <p:cNvPr id="33" name="Grupo 32"/>
            <p:cNvGrpSpPr/>
            <p:nvPr/>
          </p:nvGrpSpPr>
          <p:grpSpPr>
            <a:xfrm>
              <a:off x="4815904" y="4370159"/>
              <a:ext cx="2560191" cy="404039"/>
              <a:chOff x="7201769" y="2195117"/>
              <a:chExt cx="2560191" cy="404039"/>
            </a:xfrm>
          </p:grpSpPr>
          <p:sp>
            <p:nvSpPr>
              <p:cNvPr id="43" name="Rectángulo redondeado 42"/>
              <p:cNvSpPr/>
              <p:nvPr/>
            </p:nvSpPr>
            <p:spPr>
              <a:xfrm>
                <a:off x="7201769" y="2195117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4" name="Rectángulo 43"/>
              <p:cNvSpPr/>
              <p:nvPr/>
            </p:nvSpPr>
            <p:spPr>
              <a:xfrm>
                <a:off x="7213603" y="2206951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Gastos</a:t>
                </a:r>
                <a:r>
                  <a:rPr lang="en-US" sz="900" dirty="0"/>
                  <a:t> de </a:t>
                </a:r>
                <a:r>
                  <a:rPr lang="en-US" sz="900" dirty="0" err="1"/>
                  <a:t>operación</a:t>
                </a:r>
                <a:r>
                  <a:rPr lang="en-US" sz="900" dirty="0"/>
                  <a:t> y </a:t>
                </a:r>
                <a:r>
                  <a:rPr lang="en-US" sz="900" dirty="0" err="1"/>
                  <a:t>mantenimiento</a:t>
                </a:r>
                <a:endParaRPr lang="en-US" sz="9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3690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Evaluación</a:t>
            </a:r>
            <a:r>
              <a:rPr lang="en-US" dirty="0" smtClean="0"/>
              <a:t> de la </a:t>
            </a:r>
            <a:r>
              <a:rPr lang="en-US" dirty="0" err="1" smtClean="0"/>
              <a:t>Iniciativa</a:t>
            </a:r>
            <a:r>
              <a:rPr lang="en-US" dirty="0" smtClean="0"/>
              <a:t> de </a:t>
            </a:r>
            <a:r>
              <a:rPr lang="en-US" dirty="0" err="1" smtClean="0"/>
              <a:t>inversión</a:t>
            </a:r>
            <a:endParaRPr lang="en-US" dirty="0"/>
          </a:p>
        </p:txBody>
      </p:sp>
      <p:grpSp>
        <p:nvGrpSpPr>
          <p:cNvPr id="3" name="Grupo 2"/>
          <p:cNvGrpSpPr/>
          <p:nvPr/>
        </p:nvGrpSpPr>
        <p:grpSpPr>
          <a:xfrm>
            <a:off x="3159313" y="1693004"/>
            <a:ext cx="2400179" cy="3156284"/>
            <a:chOff x="4495880" y="2175042"/>
            <a:chExt cx="3200239" cy="4208379"/>
          </a:xfrm>
        </p:grpSpPr>
        <p:grpSp>
          <p:nvGrpSpPr>
            <p:cNvPr id="8" name="Grupo 7"/>
            <p:cNvGrpSpPr/>
            <p:nvPr/>
          </p:nvGrpSpPr>
          <p:grpSpPr>
            <a:xfrm>
              <a:off x="4495880" y="2175042"/>
              <a:ext cx="3200239" cy="4208379"/>
              <a:chOff x="6881745" y="0"/>
              <a:chExt cx="3200239" cy="4208379"/>
            </a:xfrm>
          </p:grpSpPr>
          <p:sp>
            <p:nvSpPr>
              <p:cNvPr id="27" name="Rectángulo redondeado 26"/>
              <p:cNvSpPr/>
              <p:nvPr/>
            </p:nvSpPr>
            <p:spPr>
              <a:xfrm>
                <a:off x="6881745" y="0"/>
                <a:ext cx="3200239" cy="4208379"/>
              </a:xfrm>
              <a:prstGeom prst="roundRect">
                <a:avLst>
                  <a:gd name="adj" fmla="val 10000"/>
                </a:avLst>
              </a:prstGeom>
              <a:solidFill>
                <a:srgbClr val="FFFF00"/>
              </a:solidFill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8" name="Rectángulo 27"/>
              <p:cNvSpPr/>
              <p:nvPr/>
            </p:nvSpPr>
            <p:spPr>
              <a:xfrm>
                <a:off x="6881745" y="0"/>
                <a:ext cx="3200239" cy="126251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7155" tIns="97155" rIns="97155" bIns="97155" numCol="1" spcCol="1270" anchor="ctr" anchorCtr="0">
                <a:noAutofit/>
              </a:bodyPr>
              <a:lstStyle/>
              <a:p>
                <a:pPr algn="ctr" defTabSz="1133475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550" dirty="0" err="1"/>
                  <a:t>Evaluación</a:t>
                </a:r>
                <a:r>
                  <a:rPr lang="en-US" sz="2550" dirty="0"/>
                  <a:t> de la </a:t>
                </a:r>
                <a:r>
                  <a:rPr lang="en-US" sz="2550" dirty="0" err="1"/>
                  <a:t>iniciativa</a:t>
                </a:r>
                <a:endParaRPr lang="en-US" sz="2550" dirty="0"/>
              </a:p>
            </p:txBody>
          </p:sp>
        </p:grpSp>
        <p:grpSp>
          <p:nvGrpSpPr>
            <p:cNvPr id="9" name="Grupo 8"/>
            <p:cNvGrpSpPr/>
            <p:nvPr/>
          </p:nvGrpSpPr>
          <p:grpSpPr>
            <a:xfrm>
              <a:off x="4815904" y="3437761"/>
              <a:ext cx="2560191" cy="404039"/>
              <a:chOff x="7201769" y="1262719"/>
              <a:chExt cx="2560191" cy="404039"/>
            </a:xfrm>
          </p:grpSpPr>
          <p:sp>
            <p:nvSpPr>
              <p:cNvPr id="25" name="Rectángulo redondeado 24"/>
              <p:cNvSpPr/>
              <p:nvPr/>
            </p:nvSpPr>
            <p:spPr>
              <a:xfrm>
                <a:off x="7201769" y="1262719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6" name="Rectángulo 25"/>
              <p:cNvSpPr/>
              <p:nvPr/>
            </p:nvSpPr>
            <p:spPr>
              <a:xfrm>
                <a:off x="7213603" y="1274553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Evaluación</a:t>
                </a:r>
                <a:r>
                  <a:rPr lang="en-US" sz="900" dirty="0"/>
                  <a:t> </a:t>
                </a:r>
                <a:r>
                  <a:rPr lang="en-US" sz="900" dirty="0" err="1"/>
                  <a:t>Financiera</a:t>
                </a:r>
                <a:endParaRPr lang="en-US" sz="900" dirty="0"/>
              </a:p>
            </p:txBody>
          </p:sp>
        </p:grpSp>
        <p:grpSp>
          <p:nvGrpSpPr>
            <p:cNvPr id="10" name="Grupo 9"/>
            <p:cNvGrpSpPr/>
            <p:nvPr/>
          </p:nvGrpSpPr>
          <p:grpSpPr>
            <a:xfrm>
              <a:off x="4815904" y="3903960"/>
              <a:ext cx="2560191" cy="404039"/>
              <a:chOff x="7201769" y="1728918"/>
              <a:chExt cx="2560191" cy="404039"/>
            </a:xfrm>
          </p:grpSpPr>
          <p:sp>
            <p:nvSpPr>
              <p:cNvPr id="23" name="Rectángulo redondeado 22"/>
              <p:cNvSpPr/>
              <p:nvPr/>
            </p:nvSpPr>
            <p:spPr>
              <a:xfrm>
                <a:off x="7201769" y="1728918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4" name="Rectángulo 23"/>
              <p:cNvSpPr/>
              <p:nvPr/>
            </p:nvSpPr>
            <p:spPr>
              <a:xfrm>
                <a:off x="7213603" y="1740752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22860" tIns="17145" rIns="22860" bIns="17145" numCol="1" spcCol="1270" anchor="ctr" anchorCtr="0">
                <a:noAutofit/>
              </a:bodyPr>
              <a:lstStyle/>
              <a:p>
                <a:pPr algn="ctr" defTabSz="4000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900" dirty="0" err="1"/>
                  <a:t>Evaluación</a:t>
                </a:r>
                <a:r>
                  <a:rPr lang="en-US" sz="900" dirty="0"/>
                  <a:t> socio-</a:t>
                </a:r>
                <a:r>
                  <a:rPr lang="en-US" sz="900" dirty="0" err="1"/>
                  <a:t>económica</a:t>
                </a:r>
                <a:endParaRPr lang="en-US" sz="900" dirty="0"/>
              </a:p>
            </p:txBody>
          </p:sp>
        </p:grpSp>
      </p:grpSp>
      <p:sp>
        <p:nvSpPr>
          <p:cNvPr id="38" name="Rectángulo redondeado 37"/>
          <p:cNvSpPr/>
          <p:nvPr/>
        </p:nvSpPr>
        <p:spPr>
          <a:xfrm>
            <a:off x="3399331" y="3339342"/>
            <a:ext cx="1920143" cy="303029"/>
          </a:xfrm>
          <a:prstGeom prst="roundRect">
            <a:avLst>
              <a:gd name="adj" fmla="val 10000"/>
            </a:avLst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39" name="Rectángulo 38"/>
          <p:cNvSpPr/>
          <p:nvPr/>
        </p:nvSpPr>
        <p:spPr>
          <a:xfrm>
            <a:off x="3408206" y="3348217"/>
            <a:ext cx="1902392" cy="285278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17145" rIns="22860" bIns="17145" numCol="1" spcCol="1270" anchor="ctr" anchorCtr="0">
            <a:noAutofit/>
          </a:bodyPr>
          <a:lstStyle/>
          <a:p>
            <a:pPr algn="ctr" defTabSz="4000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900" dirty="0" err="1"/>
              <a:t>Análisis</a:t>
            </a:r>
            <a:r>
              <a:rPr lang="en-US" sz="900" dirty="0"/>
              <a:t> de </a:t>
            </a:r>
            <a:r>
              <a:rPr lang="en-US" sz="900" dirty="0" err="1"/>
              <a:t>sensibilidad</a:t>
            </a:r>
            <a:r>
              <a:rPr lang="en-US" sz="900" dirty="0"/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3536641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lecha circular 3"/>
          <p:cNvSpPr/>
          <p:nvPr/>
        </p:nvSpPr>
        <p:spPr>
          <a:xfrm>
            <a:off x="2688956" y="1919247"/>
            <a:ext cx="2752404" cy="2862139"/>
          </a:xfrm>
          <a:prstGeom prst="circularArrow">
            <a:avLst>
              <a:gd name="adj1" fmla="val 5689"/>
              <a:gd name="adj2" fmla="val 340510"/>
              <a:gd name="adj3" fmla="val 12423528"/>
              <a:gd name="adj4" fmla="val 18268501"/>
              <a:gd name="adj5" fmla="val 5908"/>
            </a:avLst>
          </a:prstGeom>
        </p:spPr>
        <p:style>
          <a:lnRef idx="0">
            <a:schemeClr val="dk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2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" name="Forma libre 4"/>
          <p:cNvSpPr/>
          <p:nvPr/>
        </p:nvSpPr>
        <p:spPr>
          <a:xfrm>
            <a:off x="2943634" y="2075525"/>
            <a:ext cx="2227041" cy="503297"/>
          </a:xfrm>
          <a:custGeom>
            <a:avLst/>
            <a:gdLst>
              <a:gd name="connsiteX0" fmla="*/ 0 w 2969388"/>
              <a:gd name="connsiteY0" fmla="*/ 247454 h 1484694"/>
              <a:gd name="connsiteX1" fmla="*/ 247454 w 2969388"/>
              <a:gd name="connsiteY1" fmla="*/ 0 h 1484694"/>
              <a:gd name="connsiteX2" fmla="*/ 2721934 w 2969388"/>
              <a:gd name="connsiteY2" fmla="*/ 0 h 1484694"/>
              <a:gd name="connsiteX3" fmla="*/ 2969388 w 2969388"/>
              <a:gd name="connsiteY3" fmla="*/ 247454 h 1484694"/>
              <a:gd name="connsiteX4" fmla="*/ 2969388 w 2969388"/>
              <a:gd name="connsiteY4" fmla="*/ 1237240 h 1484694"/>
              <a:gd name="connsiteX5" fmla="*/ 2721934 w 2969388"/>
              <a:gd name="connsiteY5" fmla="*/ 1484694 h 1484694"/>
              <a:gd name="connsiteX6" fmla="*/ 247454 w 2969388"/>
              <a:gd name="connsiteY6" fmla="*/ 1484694 h 1484694"/>
              <a:gd name="connsiteX7" fmla="*/ 0 w 2969388"/>
              <a:gd name="connsiteY7" fmla="*/ 1237240 h 1484694"/>
              <a:gd name="connsiteX8" fmla="*/ 0 w 2969388"/>
              <a:gd name="connsiteY8" fmla="*/ 247454 h 1484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969388" h="1484694">
                <a:moveTo>
                  <a:pt x="0" y="247454"/>
                </a:moveTo>
                <a:cubicBezTo>
                  <a:pt x="0" y="110789"/>
                  <a:pt x="110789" y="0"/>
                  <a:pt x="247454" y="0"/>
                </a:cubicBezTo>
                <a:lnTo>
                  <a:pt x="2721934" y="0"/>
                </a:lnTo>
                <a:cubicBezTo>
                  <a:pt x="2858599" y="0"/>
                  <a:pt x="2969388" y="110789"/>
                  <a:pt x="2969388" y="247454"/>
                </a:cubicBezTo>
                <a:lnTo>
                  <a:pt x="2969388" y="1237240"/>
                </a:lnTo>
                <a:cubicBezTo>
                  <a:pt x="2969388" y="1373905"/>
                  <a:pt x="2858599" y="1484694"/>
                  <a:pt x="2721934" y="1484694"/>
                </a:cubicBezTo>
                <a:lnTo>
                  <a:pt x="247454" y="1484694"/>
                </a:lnTo>
                <a:cubicBezTo>
                  <a:pt x="110789" y="1484694"/>
                  <a:pt x="0" y="1373905"/>
                  <a:pt x="0" y="1237240"/>
                </a:cubicBezTo>
                <a:lnTo>
                  <a:pt x="0" y="247454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9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7228" tIns="157228" rIns="157228" bIns="157228" numCol="1" spcCol="1270" anchor="ctr" anchorCtr="0">
            <a:noAutofit/>
          </a:bodyPr>
          <a:lstStyle/>
          <a:p>
            <a:pPr algn="ctr" defTabSz="1200166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500" dirty="0"/>
              <a:t>1. </a:t>
            </a:r>
            <a:r>
              <a:rPr lang="en-US" sz="1500" dirty="0" err="1"/>
              <a:t>Identificación</a:t>
            </a:r>
            <a:endParaRPr lang="en-US" sz="1500" dirty="0"/>
          </a:p>
        </p:txBody>
      </p:sp>
      <p:sp>
        <p:nvSpPr>
          <p:cNvPr id="6" name="Forma libre 5"/>
          <p:cNvSpPr/>
          <p:nvPr/>
        </p:nvSpPr>
        <p:spPr>
          <a:xfrm>
            <a:off x="4191228" y="3864559"/>
            <a:ext cx="2227041" cy="503297"/>
          </a:xfrm>
          <a:custGeom>
            <a:avLst/>
            <a:gdLst>
              <a:gd name="connsiteX0" fmla="*/ 0 w 2969388"/>
              <a:gd name="connsiteY0" fmla="*/ 247454 h 1484694"/>
              <a:gd name="connsiteX1" fmla="*/ 247454 w 2969388"/>
              <a:gd name="connsiteY1" fmla="*/ 0 h 1484694"/>
              <a:gd name="connsiteX2" fmla="*/ 2721934 w 2969388"/>
              <a:gd name="connsiteY2" fmla="*/ 0 h 1484694"/>
              <a:gd name="connsiteX3" fmla="*/ 2969388 w 2969388"/>
              <a:gd name="connsiteY3" fmla="*/ 247454 h 1484694"/>
              <a:gd name="connsiteX4" fmla="*/ 2969388 w 2969388"/>
              <a:gd name="connsiteY4" fmla="*/ 1237240 h 1484694"/>
              <a:gd name="connsiteX5" fmla="*/ 2721934 w 2969388"/>
              <a:gd name="connsiteY5" fmla="*/ 1484694 h 1484694"/>
              <a:gd name="connsiteX6" fmla="*/ 247454 w 2969388"/>
              <a:gd name="connsiteY6" fmla="*/ 1484694 h 1484694"/>
              <a:gd name="connsiteX7" fmla="*/ 0 w 2969388"/>
              <a:gd name="connsiteY7" fmla="*/ 1237240 h 1484694"/>
              <a:gd name="connsiteX8" fmla="*/ 0 w 2969388"/>
              <a:gd name="connsiteY8" fmla="*/ 247454 h 1484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969388" h="1484694">
                <a:moveTo>
                  <a:pt x="0" y="247454"/>
                </a:moveTo>
                <a:cubicBezTo>
                  <a:pt x="0" y="110789"/>
                  <a:pt x="110789" y="0"/>
                  <a:pt x="247454" y="0"/>
                </a:cubicBezTo>
                <a:lnTo>
                  <a:pt x="2721934" y="0"/>
                </a:lnTo>
                <a:cubicBezTo>
                  <a:pt x="2858599" y="0"/>
                  <a:pt x="2969388" y="110789"/>
                  <a:pt x="2969388" y="247454"/>
                </a:cubicBezTo>
                <a:lnTo>
                  <a:pt x="2969388" y="1237240"/>
                </a:lnTo>
                <a:cubicBezTo>
                  <a:pt x="2969388" y="1373905"/>
                  <a:pt x="2858599" y="1484694"/>
                  <a:pt x="2721934" y="1484694"/>
                </a:cubicBezTo>
                <a:lnTo>
                  <a:pt x="247454" y="1484694"/>
                </a:lnTo>
                <a:cubicBezTo>
                  <a:pt x="110789" y="1484694"/>
                  <a:pt x="0" y="1373905"/>
                  <a:pt x="0" y="1237240"/>
                </a:cubicBezTo>
                <a:lnTo>
                  <a:pt x="0" y="247454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90000"/>
              <a:hueOff val="0"/>
              <a:satOff val="0"/>
              <a:lumOff val="0"/>
              <a:alphaOff val="-20000"/>
            </a:schemeClr>
          </a:fillRef>
          <a:effectRef idx="3">
            <a:schemeClr val="accent1">
              <a:alpha val="90000"/>
              <a:hueOff val="0"/>
              <a:satOff val="0"/>
              <a:lumOff val="0"/>
              <a:alphaOff val="-20000"/>
            </a:schemeClr>
          </a:effectRef>
          <a:fontRef idx="minor">
            <a:schemeClr val="lt1"/>
          </a:fontRef>
        </p:style>
        <p:txBody>
          <a:bodyPr spcFirstLastPara="0" vert="horz" wrap="square" lIns="157228" tIns="157228" rIns="157228" bIns="157228" numCol="1" spcCol="1270" anchor="ctr" anchorCtr="0">
            <a:noAutofit/>
          </a:bodyPr>
          <a:lstStyle/>
          <a:p>
            <a:pPr algn="ctr" defTabSz="1200166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100" dirty="0"/>
              <a:t>2. </a:t>
            </a:r>
            <a:r>
              <a:rPr lang="en-US" sz="2100" dirty="0" err="1"/>
              <a:t>Formulación</a:t>
            </a:r>
            <a:endParaRPr lang="en-US" sz="2100" dirty="0"/>
          </a:p>
        </p:txBody>
      </p:sp>
      <p:sp>
        <p:nvSpPr>
          <p:cNvPr id="7" name="Forma libre 6"/>
          <p:cNvSpPr/>
          <p:nvPr/>
        </p:nvSpPr>
        <p:spPr>
          <a:xfrm>
            <a:off x="2103579" y="3337990"/>
            <a:ext cx="2227041" cy="503297"/>
          </a:xfrm>
          <a:custGeom>
            <a:avLst/>
            <a:gdLst>
              <a:gd name="connsiteX0" fmla="*/ 0 w 2969388"/>
              <a:gd name="connsiteY0" fmla="*/ 247454 h 1484694"/>
              <a:gd name="connsiteX1" fmla="*/ 247454 w 2969388"/>
              <a:gd name="connsiteY1" fmla="*/ 0 h 1484694"/>
              <a:gd name="connsiteX2" fmla="*/ 2721934 w 2969388"/>
              <a:gd name="connsiteY2" fmla="*/ 0 h 1484694"/>
              <a:gd name="connsiteX3" fmla="*/ 2969388 w 2969388"/>
              <a:gd name="connsiteY3" fmla="*/ 247454 h 1484694"/>
              <a:gd name="connsiteX4" fmla="*/ 2969388 w 2969388"/>
              <a:gd name="connsiteY4" fmla="*/ 1237240 h 1484694"/>
              <a:gd name="connsiteX5" fmla="*/ 2721934 w 2969388"/>
              <a:gd name="connsiteY5" fmla="*/ 1484694 h 1484694"/>
              <a:gd name="connsiteX6" fmla="*/ 247454 w 2969388"/>
              <a:gd name="connsiteY6" fmla="*/ 1484694 h 1484694"/>
              <a:gd name="connsiteX7" fmla="*/ 0 w 2969388"/>
              <a:gd name="connsiteY7" fmla="*/ 1237240 h 1484694"/>
              <a:gd name="connsiteX8" fmla="*/ 0 w 2969388"/>
              <a:gd name="connsiteY8" fmla="*/ 247454 h 14846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969388" h="1484694">
                <a:moveTo>
                  <a:pt x="0" y="247454"/>
                </a:moveTo>
                <a:cubicBezTo>
                  <a:pt x="0" y="110789"/>
                  <a:pt x="110789" y="0"/>
                  <a:pt x="247454" y="0"/>
                </a:cubicBezTo>
                <a:lnTo>
                  <a:pt x="2721934" y="0"/>
                </a:lnTo>
                <a:cubicBezTo>
                  <a:pt x="2858599" y="0"/>
                  <a:pt x="2969388" y="110789"/>
                  <a:pt x="2969388" y="247454"/>
                </a:cubicBezTo>
                <a:lnTo>
                  <a:pt x="2969388" y="1237240"/>
                </a:lnTo>
                <a:cubicBezTo>
                  <a:pt x="2969388" y="1373905"/>
                  <a:pt x="2858599" y="1484694"/>
                  <a:pt x="2721934" y="1484694"/>
                </a:cubicBezTo>
                <a:lnTo>
                  <a:pt x="247454" y="1484694"/>
                </a:lnTo>
                <a:cubicBezTo>
                  <a:pt x="110789" y="1484694"/>
                  <a:pt x="0" y="1373905"/>
                  <a:pt x="0" y="1237240"/>
                </a:cubicBezTo>
                <a:lnTo>
                  <a:pt x="0" y="247454"/>
                </a:lnTo>
                <a:close/>
              </a:path>
            </a:pathLst>
          </a:cu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90000"/>
              <a:hueOff val="0"/>
              <a:satOff val="0"/>
              <a:lumOff val="0"/>
              <a:alphaOff val="-40000"/>
            </a:schemeClr>
          </a:fillRef>
          <a:effectRef idx="3">
            <a:schemeClr val="accent1">
              <a:alpha val="90000"/>
              <a:hueOff val="0"/>
              <a:satOff val="0"/>
              <a:lumOff val="0"/>
              <a:alphaOff val="-40000"/>
            </a:schemeClr>
          </a:effectRef>
          <a:fontRef idx="minor">
            <a:schemeClr val="lt1"/>
          </a:fontRef>
        </p:style>
        <p:txBody>
          <a:bodyPr spcFirstLastPara="0" vert="horz" wrap="square" lIns="157228" tIns="157228" rIns="157228" bIns="157228" numCol="1" spcCol="1270" anchor="ctr" anchorCtr="0">
            <a:noAutofit/>
          </a:bodyPr>
          <a:lstStyle/>
          <a:p>
            <a:pPr algn="ctr" defTabSz="1200166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2100" dirty="0"/>
              <a:t>3. </a:t>
            </a:r>
            <a:r>
              <a:rPr lang="en-US" sz="2100" dirty="0" err="1"/>
              <a:t>Evaluación</a:t>
            </a:r>
            <a:endParaRPr lang="en-US" sz="2100" dirty="0"/>
          </a:p>
        </p:txBody>
      </p:sp>
      <p:grpSp>
        <p:nvGrpSpPr>
          <p:cNvPr id="8" name="Grupo 7"/>
          <p:cNvGrpSpPr/>
          <p:nvPr/>
        </p:nvGrpSpPr>
        <p:grpSpPr>
          <a:xfrm>
            <a:off x="3149595" y="1263512"/>
            <a:ext cx="3217751" cy="2262872"/>
            <a:chOff x="4879094" y="261028"/>
            <a:chExt cx="4290334" cy="3017163"/>
          </a:xfrm>
        </p:grpSpPr>
        <p:sp>
          <p:nvSpPr>
            <p:cNvPr id="9" name="Arco de bloque 8"/>
            <p:cNvSpPr/>
            <p:nvPr/>
          </p:nvSpPr>
          <p:spPr>
            <a:xfrm>
              <a:off x="4879094" y="261028"/>
              <a:ext cx="3017163" cy="3017163"/>
            </a:xfrm>
            <a:prstGeom prst="blockArc">
              <a:avLst>
                <a:gd name="adj1" fmla="val 18900000"/>
                <a:gd name="adj2" fmla="val 2700000"/>
                <a:gd name="adj3" fmla="val 716"/>
              </a:avLst>
            </a:prstGeom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0" name="Forma libre 9"/>
            <p:cNvSpPr/>
            <p:nvPr/>
          </p:nvSpPr>
          <p:spPr>
            <a:xfrm>
              <a:off x="7721274" y="874858"/>
              <a:ext cx="1448154" cy="447375"/>
            </a:xfrm>
            <a:custGeom>
              <a:avLst/>
              <a:gdLst>
                <a:gd name="connsiteX0" fmla="*/ 0 w 1448154"/>
                <a:gd name="connsiteY0" fmla="*/ 0 h 447375"/>
                <a:gd name="connsiteX1" fmla="*/ 1448154 w 1448154"/>
                <a:gd name="connsiteY1" fmla="*/ 0 h 447375"/>
                <a:gd name="connsiteX2" fmla="*/ 1448154 w 1448154"/>
                <a:gd name="connsiteY2" fmla="*/ 447375 h 447375"/>
                <a:gd name="connsiteX3" fmla="*/ 0 w 1448154"/>
                <a:gd name="connsiteY3" fmla="*/ 447375 h 447375"/>
                <a:gd name="connsiteX4" fmla="*/ 0 w 1448154"/>
                <a:gd name="connsiteY4" fmla="*/ 0 h 447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8154" h="447375">
                  <a:moveTo>
                    <a:pt x="0" y="0"/>
                  </a:moveTo>
                  <a:lnTo>
                    <a:pt x="1448154" y="0"/>
                  </a:lnTo>
                  <a:lnTo>
                    <a:pt x="1448154" y="447375"/>
                  </a:lnTo>
                  <a:lnTo>
                    <a:pt x="0" y="44737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66328" tIns="19051" rIns="19051" bIns="19051" numCol="1" spcCol="1270" anchor="ctr" anchorCtr="0">
              <a:noAutofit/>
            </a:bodyPr>
            <a:lstStyle/>
            <a:p>
              <a:pPr defTabSz="33337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751" dirty="0" err="1"/>
                <a:t>Diagnóstico</a:t>
              </a:r>
              <a:endParaRPr lang="en-US" sz="751" dirty="0"/>
            </a:p>
          </p:txBody>
        </p:sp>
        <p:sp>
          <p:nvSpPr>
            <p:cNvPr id="11" name="Elipse 10"/>
            <p:cNvSpPr/>
            <p:nvPr/>
          </p:nvSpPr>
          <p:spPr>
            <a:xfrm>
              <a:off x="7441664" y="818936"/>
              <a:ext cx="559219" cy="559219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Forma libre 11"/>
            <p:cNvSpPr/>
            <p:nvPr/>
          </p:nvSpPr>
          <p:spPr>
            <a:xfrm>
              <a:off x="7883895" y="1545921"/>
              <a:ext cx="1285533" cy="447375"/>
            </a:xfrm>
            <a:custGeom>
              <a:avLst/>
              <a:gdLst>
                <a:gd name="connsiteX0" fmla="*/ 0 w 1285533"/>
                <a:gd name="connsiteY0" fmla="*/ 0 h 447375"/>
                <a:gd name="connsiteX1" fmla="*/ 1285533 w 1285533"/>
                <a:gd name="connsiteY1" fmla="*/ 0 h 447375"/>
                <a:gd name="connsiteX2" fmla="*/ 1285533 w 1285533"/>
                <a:gd name="connsiteY2" fmla="*/ 447375 h 447375"/>
                <a:gd name="connsiteX3" fmla="*/ 0 w 1285533"/>
                <a:gd name="connsiteY3" fmla="*/ 447375 h 447375"/>
                <a:gd name="connsiteX4" fmla="*/ 0 w 1285533"/>
                <a:gd name="connsiteY4" fmla="*/ 0 h 447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85533" h="447375">
                  <a:moveTo>
                    <a:pt x="0" y="0"/>
                  </a:moveTo>
                  <a:lnTo>
                    <a:pt x="1285533" y="0"/>
                  </a:lnTo>
                  <a:lnTo>
                    <a:pt x="1285533" y="447375"/>
                  </a:lnTo>
                  <a:lnTo>
                    <a:pt x="0" y="44737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66328" tIns="19051" rIns="19051" bIns="19051" numCol="1" spcCol="1270" anchor="ctr" anchorCtr="0">
              <a:noAutofit/>
            </a:bodyPr>
            <a:lstStyle/>
            <a:p>
              <a:pPr defTabSz="33337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751" dirty="0" err="1"/>
                <a:t>Identificación</a:t>
              </a:r>
              <a:r>
                <a:rPr lang="en-US" sz="751" dirty="0"/>
                <a:t> de la </a:t>
              </a:r>
              <a:r>
                <a:rPr lang="en-US" sz="751" dirty="0" err="1"/>
                <a:t>problemática</a:t>
              </a:r>
              <a:endParaRPr lang="en-US" sz="751" dirty="0"/>
            </a:p>
          </p:txBody>
        </p:sp>
        <p:sp>
          <p:nvSpPr>
            <p:cNvPr id="13" name="Elipse 12"/>
            <p:cNvSpPr/>
            <p:nvPr/>
          </p:nvSpPr>
          <p:spPr>
            <a:xfrm>
              <a:off x="7604285" y="1489999"/>
              <a:ext cx="559219" cy="559219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Forma libre 13"/>
            <p:cNvSpPr/>
            <p:nvPr/>
          </p:nvSpPr>
          <p:spPr>
            <a:xfrm>
              <a:off x="7721274" y="2216985"/>
              <a:ext cx="1448154" cy="447375"/>
            </a:xfrm>
            <a:custGeom>
              <a:avLst/>
              <a:gdLst>
                <a:gd name="connsiteX0" fmla="*/ 0 w 1448154"/>
                <a:gd name="connsiteY0" fmla="*/ 0 h 447375"/>
                <a:gd name="connsiteX1" fmla="*/ 1448154 w 1448154"/>
                <a:gd name="connsiteY1" fmla="*/ 0 h 447375"/>
                <a:gd name="connsiteX2" fmla="*/ 1448154 w 1448154"/>
                <a:gd name="connsiteY2" fmla="*/ 447375 h 447375"/>
                <a:gd name="connsiteX3" fmla="*/ 0 w 1448154"/>
                <a:gd name="connsiteY3" fmla="*/ 447375 h 447375"/>
                <a:gd name="connsiteX4" fmla="*/ 0 w 1448154"/>
                <a:gd name="connsiteY4" fmla="*/ 0 h 447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8154" h="447375">
                  <a:moveTo>
                    <a:pt x="0" y="0"/>
                  </a:moveTo>
                  <a:lnTo>
                    <a:pt x="1448154" y="0"/>
                  </a:lnTo>
                  <a:lnTo>
                    <a:pt x="1448154" y="447375"/>
                  </a:lnTo>
                  <a:lnTo>
                    <a:pt x="0" y="44737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66328" tIns="19051" rIns="19051" bIns="19051" numCol="1" spcCol="1270" anchor="ctr" anchorCtr="0">
              <a:noAutofit/>
            </a:bodyPr>
            <a:lstStyle/>
            <a:p>
              <a:pPr defTabSz="33337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751" dirty="0" err="1"/>
                <a:t>Alternativas</a:t>
              </a:r>
              <a:r>
                <a:rPr lang="en-US" sz="751" dirty="0"/>
                <a:t> de </a:t>
              </a:r>
              <a:r>
                <a:rPr lang="en-US" sz="751" dirty="0" err="1"/>
                <a:t>solución</a:t>
              </a:r>
              <a:endParaRPr lang="en-US" sz="751" dirty="0"/>
            </a:p>
          </p:txBody>
        </p:sp>
        <p:sp>
          <p:nvSpPr>
            <p:cNvPr id="15" name="Elipse 14"/>
            <p:cNvSpPr/>
            <p:nvPr/>
          </p:nvSpPr>
          <p:spPr>
            <a:xfrm>
              <a:off x="7441664" y="2161063"/>
              <a:ext cx="559219" cy="559219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</p:grpSp>
      <p:grpSp>
        <p:nvGrpSpPr>
          <p:cNvPr id="16" name="Grupo 15"/>
          <p:cNvGrpSpPr/>
          <p:nvPr/>
        </p:nvGrpSpPr>
        <p:grpSpPr>
          <a:xfrm>
            <a:off x="6359123" y="1180616"/>
            <a:ext cx="1457253" cy="1196361"/>
            <a:chOff x="4584625" y="1627292"/>
            <a:chExt cx="4052296" cy="3603413"/>
          </a:xfrm>
        </p:grpSpPr>
        <p:sp>
          <p:nvSpPr>
            <p:cNvPr id="17" name="Forma libre 16"/>
            <p:cNvSpPr/>
            <p:nvPr/>
          </p:nvSpPr>
          <p:spPr>
            <a:xfrm>
              <a:off x="4584625" y="3428999"/>
              <a:ext cx="675382" cy="1286933"/>
            </a:xfrm>
            <a:custGeom>
              <a:avLst/>
              <a:gdLst>
                <a:gd name="connsiteX0" fmla="*/ 0 w 675382"/>
                <a:gd name="connsiteY0" fmla="*/ 0 h 1286933"/>
                <a:gd name="connsiteX1" fmla="*/ 337691 w 675382"/>
                <a:gd name="connsiteY1" fmla="*/ 0 h 1286933"/>
                <a:gd name="connsiteX2" fmla="*/ 337691 w 675382"/>
                <a:gd name="connsiteY2" fmla="*/ 1286933 h 1286933"/>
                <a:gd name="connsiteX3" fmla="*/ 675382 w 675382"/>
                <a:gd name="connsiteY3" fmla="*/ 1286933 h 1286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5382" h="1286933">
                  <a:moveTo>
                    <a:pt x="0" y="0"/>
                  </a:moveTo>
                  <a:lnTo>
                    <a:pt x="337691" y="0"/>
                  </a:lnTo>
                  <a:lnTo>
                    <a:pt x="337691" y="1286933"/>
                  </a:lnTo>
                  <a:lnTo>
                    <a:pt x="675382" y="1286933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35543" tIns="455349" rIns="235543" bIns="455349" numCol="1" spcCol="1270" anchor="ctr" anchorCtr="0">
              <a:noAutofit/>
            </a:bodyPr>
            <a:lstStyle/>
            <a:p>
              <a:pPr algn="ctr" defTabSz="16669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375"/>
            </a:p>
          </p:txBody>
        </p:sp>
        <p:sp>
          <p:nvSpPr>
            <p:cNvPr id="18" name="Forma libre 17"/>
            <p:cNvSpPr/>
            <p:nvPr/>
          </p:nvSpPr>
          <p:spPr>
            <a:xfrm>
              <a:off x="4584625" y="3383279"/>
              <a:ext cx="675382" cy="91440"/>
            </a:xfrm>
            <a:custGeom>
              <a:avLst/>
              <a:gdLst>
                <a:gd name="connsiteX0" fmla="*/ 0 w 675382"/>
                <a:gd name="connsiteY0" fmla="*/ 45720 h 91440"/>
                <a:gd name="connsiteX1" fmla="*/ 675382 w 675382"/>
                <a:gd name="connsiteY1" fmla="*/ 45720 h 914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675382" h="91440">
                  <a:moveTo>
                    <a:pt x="0" y="45720"/>
                  </a:moveTo>
                  <a:lnTo>
                    <a:pt x="675382" y="4572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0131" tIns="21627" rIns="250130" bIns="21627" numCol="1" spcCol="1270" anchor="ctr" anchorCtr="0">
              <a:noAutofit/>
            </a:bodyPr>
            <a:lstStyle/>
            <a:p>
              <a:pPr algn="ctr" defTabSz="16669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375"/>
            </a:p>
          </p:txBody>
        </p:sp>
        <p:sp>
          <p:nvSpPr>
            <p:cNvPr id="19" name="Forma libre 18"/>
            <p:cNvSpPr/>
            <p:nvPr/>
          </p:nvSpPr>
          <p:spPr>
            <a:xfrm>
              <a:off x="4584625" y="2142066"/>
              <a:ext cx="675382" cy="1286933"/>
            </a:xfrm>
            <a:custGeom>
              <a:avLst/>
              <a:gdLst>
                <a:gd name="connsiteX0" fmla="*/ 0 w 675382"/>
                <a:gd name="connsiteY0" fmla="*/ 1286933 h 1286933"/>
                <a:gd name="connsiteX1" fmla="*/ 337691 w 675382"/>
                <a:gd name="connsiteY1" fmla="*/ 1286933 h 1286933"/>
                <a:gd name="connsiteX2" fmla="*/ 337691 w 675382"/>
                <a:gd name="connsiteY2" fmla="*/ 0 h 1286933"/>
                <a:gd name="connsiteX3" fmla="*/ 675382 w 675382"/>
                <a:gd name="connsiteY3" fmla="*/ 0 h 12869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75382" h="1286933">
                  <a:moveTo>
                    <a:pt x="0" y="1286933"/>
                  </a:moveTo>
                  <a:lnTo>
                    <a:pt x="337691" y="1286933"/>
                  </a:lnTo>
                  <a:lnTo>
                    <a:pt x="337691" y="0"/>
                  </a:lnTo>
                  <a:lnTo>
                    <a:pt x="675382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35543" tIns="455349" rIns="235543" bIns="455349" numCol="1" spcCol="1270" anchor="ctr" anchorCtr="0">
              <a:noAutofit/>
            </a:bodyPr>
            <a:lstStyle/>
            <a:p>
              <a:pPr algn="ctr" defTabSz="16669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375"/>
            </a:p>
          </p:txBody>
        </p:sp>
        <p:sp>
          <p:nvSpPr>
            <p:cNvPr id="20" name="Forma libre 19"/>
            <p:cNvSpPr/>
            <p:nvPr/>
          </p:nvSpPr>
          <p:spPr>
            <a:xfrm>
              <a:off x="5260008" y="1627292"/>
              <a:ext cx="3376913" cy="1029546"/>
            </a:xfrm>
            <a:custGeom>
              <a:avLst/>
              <a:gdLst>
                <a:gd name="connsiteX0" fmla="*/ 0 w 3376913"/>
                <a:gd name="connsiteY0" fmla="*/ 0 h 1029546"/>
                <a:gd name="connsiteX1" fmla="*/ 3376913 w 3376913"/>
                <a:gd name="connsiteY1" fmla="*/ 0 h 1029546"/>
                <a:gd name="connsiteX2" fmla="*/ 3376913 w 3376913"/>
                <a:gd name="connsiteY2" fmla="*/ 1029546 h 1029546"/>
                <a:gd name="connsiteX3" fmla="*/ 0 w 3376913"/>
                <a:gd name="connsiteY3" fmla="*/ 1029546 h 1029546"/>
                <a:gd name="connsiteX4" fmla="*/ 0 w 3376913"/>
                <a:gd name="connsiteY4" fmla="*/ 0 h 10295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76913" h="1029546">
                  <a:moveTo>
                    <a:pt x="0" y="0"/>
                  </a:moveTo>
                  <a:lnTo>
                    <a:pt x="3376913" y="0"/>
                  </a:lnTo>
                  <a:lnTo>
                    <a:pt x="3376913" y="1029546"/>
                  </a:lnTo>
                  <a:lnTo>
                    <a:pt x="0" y="1029546"/>
                  </a:lnTo>
                  <a:lnTo>
                    <a:pt x="0" y="0"/>
                  </a:lnTo>
                  <a:close/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0956" tIns="30956" rIns="30956" bIns="30956" numCol="1" spcCol="1270" anchor="ctr" anchorCtr="0">
              <a:noAutofit/>
            </a:bodyPr>
            <a:lstStyle/>
            <a:p>
              <a:pPr algn="ctr" defTabSz="216696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Análisis</a:t>
              </a:r>
              <a:r>
                <a:rPr lang="en-US" sz="900" dirty="0"/>
                <a:t> de </a:t>
              </a:r>
              <a:r>
                <a:rPr lang="en-US" sz="900" dirty="0" err="1"/>
                <a:t>amenazas</a:t>
              </a:r>
              <a:endParaRPr lang="en-US" sz="900" dirty="0"/>
            </a:p>
          </p:txBody>
        </p:sp>
        <p:sp>
          <p:nvSpPr>
            <p:cNvPr id="21" name="Forma libre 20"/>
            <p:cNvSpPr/>
            <p:nvPr/>
          </p:nvSpPr>
          <p:spPr>
            <a:xfrm>
              <a:off x="5260008" y="2914226"/>
              <a:ext cx="3376913" cy="1029546"/>
            </a:xfrm>
            <a:custGeom>
              <a:avLst/>
              <a:gdLst>
                <a:gd name="connsiteX0" fmla="*/ 0 w 3376913"/>
                <a:gd name="connsiteY0" fmla="*/ 0 h 1029546"/>
                <a:gd name="connsiteX1" fmla="*/ 3376913 w 3376913"/>
                <a:gd name="connsiteY1" fmla="*/ 0 h 1029546"/>
                <a:gd name="connsiteX2" fmla="*/ 3376913 w 3376913"/>
                <a:gd name="connsiteY2" fmla="*/ 1029546 h 1029546"/>
                <a:gd name="connsiteX3" fmla="*/ 0 w 3376913"/>
                <a:gd name="connsiteY3" fmla="*/ 1029546 h 1029546"/>
                <a:gd name="connsiteX4" fmla="*/ 0 w 3376913"/>
                <a:gd name="connsiteY4" fmla="*/ 0 h 10295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76913" h="1029546">
                  <a:moveTo>
                    <a:pt x="0" y="0"/>
                  </a:moveTo>
                  <a:lnTo>
                    <a:pt x="3376913" y="0"/>
                  </a:lnTo>
                  <a:lnTo>
                    <a:pt x="3376913" y="1029546"/>
                  </a:lnTo>
                  <a:lnTo>
                    <a:pt x="0" y="1029546"/>
                  </a:lnTo>
                  <a:lnTo>
                    <a:pt x="0" y="0"/>
                  </a:lnTo>
                  <a:close/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0956" tIns="30956" rIns="30956" bIns="30956" numCol="1" spcCol="1270" anchor="ctr" anchorCtr="0">
              <a:noAutofit/>
            </a:bodyPr>
            <a:lstStyle/>
            <a:p>
              <a:pPr algn="ctr" defTabSz="216696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825" dirty="0" err="1"/>
                <a:t>Análisis</a:t>
              </a:r>
              <a:r>
                <a:rPr lang="en-US" sz="825" dirty="0"/>
                <a:t> de </a:t>
              </a:r>
              <a:r>
                <a:rPr lang="en-US" sz="825" dirty="0" err="1"/>
                <a:t>Exposición</a:t>
              </a:r>
              <a:r>
                <a:rPr lang="en-US" sz="825" dirty="0"/>
                <a:t>, </a:t>
              </a:r>
              <a:r>
                <a:rPr lang="en-US" sz="825" dirty="0" err="1"/>
                <a:t>Fragilidad</a:t>
              </a:r>
              <a:r>
                <a:rPr lang="en-US" sz="825" dirty="0"/>
                <a:t> y </a:t>
              </a:r>
              <a:r>
                <a:rPr lang="en-US" sz="825" dirty="0" err="1"/>
                <a:t>Resiliencia</a:t>
              </a:r>
              <a:endParaRPr lang="en-US" sz="825" dirty="0"/>
            </a:p>
          </p:txBody>
        </p:sp>
        <p:sp>
          <p:nvSpPr>
            <p:cNvPr id="22" name="Forma libre 21"/>
            <p:cNvSpPr/>
            <p:nvPr/>
          </p:nvSpPr>
          <p:spPr>
            <a:xfrm>
              <a:off x="5260008" y="4201159"/>
              <a:ext cx="3376913" cy="1029546"/>
            </a:xfrm>
            <a:custGeom>
              <a:avLst/>
              <a:gdLst>
                <a:gd name="connsiteX0" fmla="*/ 0 w 3376913"/>
                <a:gd name="connsiteY0" fmla="*/ 0 h 1029546"/>
                <a:gd name="connsiteX1" fmla="*/ 3376913 w 3376913"/>
                <a:gd name="connsiteY1" fmla="*/ 0 h 1029546"/>
                <a:gd name="connsiteX2" fmla="*/ 3376913 w 3376913"/>
                <a:gd name="connsiteY2" fmla="*/ 1029546 h 1029546"/>
                <a:gd name="connsiteX3" fmla="*/ 0 w 3376913"/>
                <a:gd name="connsiteY3" fmla="*/ 1029546 h 1029546"/>
                <a:gd name="connsiteX4" fmla="*/ 0 w 3376913"/>
                <a:gd name="connsiteY4" fmla="*/ 0 h 10295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76913" h="1029546">
                  <a:moveTo>
                    <a:pt x="0" y="0"/>
                  </a:moveTo>
                  <a:lnTo>
                    <a:pt x="3376913" y="0"/>
                  </a:lnTo>
                  <a:lnTo>
                    <a:pt x="3376913" y="1029546"/>
                  </a:lnTo>
                  <a:lnTo>
                    <a:pt x="0" y="1029546"/>
                  </a:lnTo>
                  <a:lnTo>
                    <a:pt x="0" y="0"/>
                  </a:lnTo>
                  <a:close/>
                </a:path>
              </a:pathLst>
            </a:custGeom>
            <a:ln w="19050">
              <a:solidFill>
                <a:schemeClr val="tx1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0956" tIns="30956" rIns="30956" bIns="30956" numCol="1" spcCol="1270" anchor="ctr" anchorCtr="0">
              <a:noAutofit/>
            </a:bodyPr>
            <a:lstStyle/>
            <a:p>
              <a:pPr algn="ctr" defTabSz="216696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788" dirty="0" err="1"/>
                <a:t>Análisis</a:t>
              </a:r>
              <a:r>
                <a:rPr lang="en-US" sz="788" dirty="0"/>
                <a:t> de </a:t>
              </a:r>
              <a:r>
                <a:rPr lang="en-US" sz="788" dirty="0" err="1"/>
                <a:t>involucrados</a:t>
              </a:r>
              <a:r>
                <a:rPr lang="en-US" sz="788" dirty="0"/>
                <a:t>: </a:t>
              </a:r>
              <a:r>
                <a:rPr lang="en-US" sz="788" dirty="0" err="1"/>
                <a:t>su</a:t>
              </a:r>
              <a:r>
                <a:rPr lang="en-US" sz="788" dirty="0"/>
                <a:t> </a:t>
              </a:r>
              <a:r>
                <a:rPr lang="en-US" sz="788" dirty="0" err="1"/>
                <a:t>conocimiento</a:t>
              </a:r>
              <a:r>
                <a:rPr lang="en-US" sz="788" dirty="0"/>
                <a:t> </a:t>
              </a:r>
              <a:r>
                <a:rPr lang="en-US" sz="788" dirty="0" err="1"/>
                <a:t>sobre</a:t>
              </a:r>
              <a:r>
                <a:rPr lang="en-US" sz="788" dirty="0"/>
                <a:t> el </a:t>
              </a:r>
              <a:r>
                <a:rPr lang="en-US" sz="788" dirty="0" err="1"/>
                <a:t>riesgo</a:t>
              </a:r>
              <a:r>
                <a:rPr lang="en-US" sz="788" dirty="0"/>
                <a:t> y CC</a:t>
              </a:r>
            </a:p>
          </p:txBody>
        </p:sp>
      </p:grpSp>
      <p:sp>
        <p:nvSpPr>
          <p:cNvPr id="23" name="Forma libre 22"/>
          <p:cNvSpPr/>
          <p:nvPr/>
        </p:nvSpPr>
        <p:spPr>
          <a:xfrm>
            <a:off x="6602000" y="2457719"/>
            <a:ext cx="1214378" cy="341817"/>
          </a:xfrm>
          <a:custGeom>
            <a:avLst/>
            <a:gdLst>
              <a:gd name="connsiteX0" fmla="*/ 0 w 3376913"/>
              <a:gd name="connsiteY0" fmla="*/ 0 h 1029546"/>
              <a:gd name="connsiteX1" fmla="*/ 3376913 w 3376913"/>
              <a:gd name="connsiteY1" fmla="*/ 0 h 1029546"/>
              <a:gd name="connsiteX2" fmla="*/ 3376913 w 3376913"/>
              <a:gd name="connsiteY2" fmla="*/ 1029546 h 1029546"/>
              <a:gd name="connsiteX3" fmla="*/ 0 w 3376913"/>
              <a:gd name="connsiteY3" fmla="*/ 1029546 h 1029546"/>
              <a:gd name="connsiteX4" fmla="*/ 0 w 3376913"/>
              <a:gd name="connsiteY4" fmla="*/ 0 h 10295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76913" h="1029546">
                <a:moveTo>
                  <a:pt x="0" y="0"/>
                </a:moveTo>
                <a:lnTo>
                  <a:pt x="3376913" y="0"/>
                </a:lnTo>
                <a:lnTo>
                  <a:pt x="3376913" y="1029546"/>
                </a:lnTo>
                <a:lnTo>
                  <a:pt x="0" y="102954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0956" tIns="30956" rIns="30956" bIns="30956" numCol="1" spcCol="1270" anchor="ctr" anchorCtr="0">
            <a:noAutofit/>
          </a:bodyPr>
          <a:lstStyle/>
          <a:p>
            <a:pPr algn="ctr" defTabSz="2166965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825" dirty="0" err="1"/>
              <a:t>Incluir</a:t>
            </a:r>
            <a:r>
              <a:rPr lang="en-US" sz="825" dirty="0"/>
              <a:t> los </a:t>
            </a:r>
            <a:r>
              <a:rPr lang="en-US" sz="825" dirty="0" err="1"/>
              <a:t>resultados</a:t>
            </a:r>
            <a:r>
              <a:rPr lang="en-US" sz="825" dirty="0"/>
              <a:t> del </a:t>
            </a:r>
            <a:r>
              <a:rPr lang="en-US" sz="825" dirty="0" err="1"/>
              <a:t>análisis</a:t>
            </a:r>
            <a:r>
              <a:rPr lang="en-US" sz="825" dirty="0"/>
              <a:t> de </a:t>
            </a:r>
            <a:r>
              <a:rPr lang="en-US" sz="825" dirty="0" err="1"/>
              <a:t>riesgo</a:t>
            </a:r>
            <a:r>
              <a:rPr lang="en-US" sz="825" dirty="0"/>
              <a:t> y CC</a:t>
            </a:r>
          </a:p>
        </p:txBody>
      </p:sp>
      <p:cxnSp>
        <p:nvCxnSpPr>
          <p:cNvPr id="24" name="Conector angular 23"/>
          <p:cNvCxnSpPr/>
          <p:nvPr/>
        </p:nvCxnSpPr>
        <p:spPr>
          <a:xfrm>
            <a:off x="6359125" y="2376977"/>
            <a:ext cx="242876" cy="227676"/>
          </a:xfrm>
          <a:prstGeom prst="bentConnector3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ángulo 24"/>
          <p:cNvSpPr/>
          <p:nvPr/>
        </p:nvSpPr>
        <p:spPr>
          <a:xfrm>
            <a:off x="6559558" y="1137889"/>
            <a:ext cx="1297424" cy="12988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351"/>
          </a:p>
        </p:txBody>
      </p:sp>
      <p:sp>
        <p:nvSpPr>
          <p:cNvPr id="26" name="CuadroTexto 25"/>
          <p:cNvSpPr txBox="1"/>
          <p:nvPr/>
        </p:nvSpPr>
        <p:spPr>
          <a:xfrm>
            <a:off x="6557777" y="960122"/>
            <a:ext cx="1334020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err="1"/>
              <a:t>Análisis</a:t>
            </a:r>
            <a:r>
              <a:rPr lang="en-US" sz="900" b="1" dirty="0"/>
              <a:t> de </a:t>
            </a:r>
            <a:r>
              <a:rPr lang="en-US" sz="900" b="1" dirty="0" err="1"/>
              <a:t>Riesgo</a:t>
            </a:r>
            <a:r>
              <a:rPr lang="en-US" sz="900" b="1" dirty="0"/>
              <a:t> y CC</a:t>
            </a:r>
          </a:p>
        </p:txBody>
      </p:sp>
      <p:sp>
        <p:nvSpPr>
          <p:cNvPr id="27" name="Forma libre 26"/>
          <p:cNvSpPr/>
          <p:nvPr/>
        </p:nvSpPr>
        <p:spPr>
          <a:xfrm>
            <a:off x="6596755" y="2869050"/>
            <a:ext cx="1214378" cy="341817"/>
          </a:xfrm>
          <a:custGeom>
            <a:avLst/>
            <a:gdLst>
              <a:gd name="connsiteX0" fmla="*/ 0 w 3376913"/>
              <a:gd name="connsiteY0" fmla="*/ 0 h 1029546"/>
              <a:gd name="connsiteX1" fmla="*/ 3376913 w 3376913"/>
              <a:gd name="connsiteY1" fmla="*/ 0 h 1029546"/>
              <a:gd name="connsiteX2" fmla="*/ 3376913 w 3376913"/>
              <a:gd name="connsiteY2" fmla="*/ 1029546 h 1029546"/>
              <a:gd name="connsiteX3" fmla="*/ 0 w 3376913"/>
              <a:gd name="connsiteY3" fmla="*/ 1029546 h 1029546"/>
              <a:gd name="connsiteX4" fmla="*/ 0 w 3376913"/>
              <a:gd name="connsiteY4" fmla="*/ 0 h 10295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76913" h="1029546">
                <a:moveTo>
                  <a:pt x="0" y="0"/>
                </a:moveTo>
                <a:lnTo>
                  <a:pt x="3376913" y="0"/>
                </a:lnTo>
                <a:lnTo>
                  <a:pt x="3376913" y="1029546"/>
                </a:lnTo>
                <a:lnTo>
                  <a:pt x="0" y="1029546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0956" tIns="30956" rIns="30956" bIns="30956" numCol="1" spcCol="1270" anchor="ctr" anchorCtr="0">
            <a:noAutofit/>
          </a:bodyPr>
          <a:lstStyle/>
          <a:p>
            <a:pPr algn="ctr" defTabSz="2166965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825" dirty="0" err="1"/>
              <a:t>Incluir</a:t>
            </a:r>
            <a:r>
              <a:rPr lang="en-US" sz="825" dirty="0"/>
              <a:t> medidas de RRD y ACC</a:t>
            </a:r>
          </a:p>
        </p:txBody>
      </p:sp>
      <p:cxnSp>
        <p:nvCxnSpPr>
          <p:cNvPr id="28" name="Conector angular 27"/>
          <p:cNvCxnSpPr/>
          <p:nvPr/>
        </p:nvCxnSpPr>
        <p:spPr>
          <a:xfrm>
            <a:off x="6353879" y="2788308"/>
            <a:ext cx="242876" cy="227676"/>
          </a:xfrm>
          <a:prstGeom prst="bentConnector3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Llamada rectangular redondeada 28"/>
          <p:cNvSpPr/>
          <p:nvPr/>
        </p:nvSpPr>
        <p:spPr>
          <a:xfrm>
            <a:off x="7791411" y="3227795"/>
            <a:ext cx="1178853" cy="609472"/>
          </a:xfrm>
          <a:prstGeom prst="wedgeRoundRectCallout">
            <a:avLst>
              <a:gd name="adj1" fmla="val -67716"/>
              <a:gd name="adj2" fmla="val -9763"/>
              <a:gd name="adj3" fmla="val 16667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51" dirty="0"/>
              <a:t>Los </a:t>
            </a:r>
            <a:r>
              <a:rPr lang="en-US" sz="751" dirty="0" err="1"/>
              <a:t>factores</a:t>
            </a:r>
            <a:r>
              <a:rPr lang="en-US" sz="751" dirty="0"/>
              <a:t> o </a:t>
            </a:r>
            <a:r>
              <a:rPr lang="en-US" sz="751" dirty="0" err="1"/>
              <a:t>condicionantes</a:t>
            </a:r>
            <a:r>
              <a:rPr lang="en-US" sz="751" dirty="0"/>
              <a:t> de la </a:t>
            </a:r>
            <a:r>
              <a:rPr lang="en-US" sz="751" dirty="0" err="1"/>
              <a:t>demanda</a:t>
            </a:r>
            <a:r>
              <a:rPr lang="en-US" sz="751" dirty="0"/>
              <a:t> y </a:t>
            </a:r>
            <a:r>
              <a:rPr lang="en-US" sz="751" dirty="0" err="1"/>
              <a:t>oferta</a:t>
            </a:r>
            <a:r>
              <a:rPr lang="en-US" sz="751" dirty="0"/>
              <a:t> </a:t>
            </a:r>
            <a:r>
              <a:rPr lang="en-US" sz="751" dirty="0" err="1"/>
              <a:t>futura</a:t>
            </a:r>
            <a:r>
              <a:rPr lang="en-US" sz="751" dirty="0"/>
              <a:t> </a:t>
            </a:r>
            <a:r>
              <a:rPr lang="en-US" sz="751" dirty="0" err="1"/>
              <a:t>pueden</a:t>
            </a:r>
            <a:r>
              <a:rPr lang="en-US" sz="751" dirty="0"/>
              <a:t> </a:t>
            </a:r>
            <a:r>
              <a:rPr lang="en-US" sz="751" dirty="0" err="1"/>
              <a:t>variar</a:t>
            </a:r>
            <a:r>
              <a:rPr lang="en-US" sz="751" dirty="0"/>
              <a:t> </a:t>
            </a:r>
            <a:r>
              <a:rPr lang="en-US" sz="751" dirty="0" err="1"/>
              <a:t>por</a:t>
            </a:r>
            <a:r>
              <a:rPr lang="en-US" sz="751" dirty="0"/>
              <a:t> el </a:t>
            </a:r>
            <a:r>
              <a:rPr lang="en-US" sz="751" dirty="0" err="1"/>
              <a:t>riesgo</a:t>
            </a:r>
            <a:r>
              <a:rPr lang="en-US" sz="751" dirty="0"/>
              <a:t> </a:t>
            </a:r>
          </a:p>
        </p:txBody>
      </p:sp>
      <p:sp>
        <p:nvSpPr>
          <p:cNvPr id="30" name="Llamada rectangular redondeada 29"/>
          <p:cNvSpPr/>
          <p:nvPr/>
        </p:nvSpPr>
        <p:spPr>
          <a:xfrm>
            <a:off x="7791411" y="3903856"/>
            <a:ext cx="1178853" cy="609472"/>
          </a:xfrm>
          <a:prstGeom prst="wedgeRoundRectCallout">
            <a:avLst>
              <a:gd name="adj1" fmla="val -71151"/>
              <a:gd name="adj2" fmla="val -12576"/>
              <a:gd name="adj3" fmla="val 16667"/>
            </a:avLst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751" dirty="0" err="1"/>
              <a:t>Diseño</a:t>
            </a:r>
            <a:r>
              <a:rPr lang="en-US" sz="751" dirty="0"/>
              <a:t> </a:t>
            </a:r>
            <a:r>
              <a:rPr lang="en-US" sz="751" dirty="0" err="1"/>
              <a:t>técnico</a:t>
            </a:r>
            <a:r>
              <a:rPr lang="en-US" sz="751" dirty="0"/>
              <a:t> de </a:t>
            </a:r>
            <a:r>
              <a:rPr lang="en-US" sz="751" dirty="0" err="1"/>
              <a:t>las</a:t>
            </a:r>
            <a:r>
              <a:rPr lang="en-US" sz="751" dirty="0"/>
              <a:t> </a:t>
            </a:r>
            <a:r>
              <a:rPr lang="en-US" sz="751" dirty="0" err="1"/>
              <a:t>alternativas</a:t>
            </a:r>
            <a:r>
              <a:rPr lang="en-US" sz="751" dirty="0"/>
              <a:t> (</a:t>
            </a:r>
            <a:r>
              <a:rPr lang="en-US" sz="751" dirty="0" err="1"/>
              <a:t>efectividad</a:t>
            </a:r>
            <a:r>
              <a:rPr lang="en-US" sz="751" dirty="0"/>
              <a:t> y </a:t>
            </a:r>
            <a:r>
              <a:rPr lang="en-US" sz="751" dirty="0" err="1"/>
              <a:t>eficiencia</a:t>
            </a:r>
            <a:r>
              <a:rPr lang="en-US" sz="751" dirty="0"/>
              <a:t>)</a:t>
            </a:r>
          </a:p>
        </p:txBody>
      </p:sp>
      <p:sp>
        <p:nvSpPr>
          <p:cNvPr id="31" name="Título 1"/>
          <p:cNvSpPr>
            <a:spLocks noGrp="1"/>
          </p:cNvSpPr>
          <p:nvPr>
            <p:ph type="title"/>
          </p:nvPr>
        </p:nvSpPr>
        <p:spPr>
          <a:xfrm>
            <a:off x="431469" y="388782"/>
            <a:ext cx="6133617" cy="994172"/>
          </a:xfrm>
        </p:spPr>
        <p:txBody>
          <a:bodyPr>
            <a:normAutofit/>
          </a:bodyPr>
          <a:lstStyle/>
          <a:p>
            <a:r>
              <a:rPr lang="es-NI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¿Cómo incorporar RRD y ACC en la preparación y evaluación de proyectos de inversión pública?</a:t>
            </a:r>
          </a:p>
        </p:txBody>
      </p:sp>
      <p:grpSp>
        <p:nvGrpSpPr>
          <p:cNvPr id="33" name="Grupo 32"/>
          <p:cNvGrpSpPr/>
          <p:nvPr/>
        </p:nvGrpSpPr>
        <p:grpSpPr>
          <a:xfrm>
            <a:off x="724290" y="2104125"/>
            <a:ext cx="3731931" cy="3002287"/>
            <a:chOff x="947700" y="2677456"/>
            <a:chExt cx="4975907" cy="4003048"/>
          </a:xfrm>
        </p:grpSpPr>
        <p:sp>
          <p:nvSpPr>
            <p:cNvPr id="34" name="Arco de bloque 33"/>
            <p:cNvSpPr/>
            <p:nvPr/>
          </p:nvSpPr>
          <p:spPr>
            <a:xfrm rot="10800000">
              <a:off x="2361181" y="2677456"/>
              <a:ext cx="3562426" cy="4003048"/>
            </a:xfrm>
            <a:prstGeom prst="blockArc">
              <a:avLst>
                <a:gd name="adj1" fmla="val 18900000"/>
                <a:gd name="adj2" fmla="val 2700000"/>
                <a:gd name="adj3" fmla="val 716"/>
              </a:avLst>
            </a:prstGeom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35" name="Grupo 34"/>
            <p:cNvGrpSpPr/>
            <p:nvPr/>
          </p:nvGrpSpPr>
          <p:grpSpPr>
            <a:xfrm>
              <a:off x="947700" y="3512759"/>
              <a:ext cx="1895254" cy="2395836"/>
              <a:chOff x="947700" y="3512759"/>
              <a:chExt cx="1895254" cy="2395836"/>
            </a:xfrm>
          </p:grpSpPr>
          <p:sp>
            <p:nvSpPr>
              <p:cNvPr id="36" name="Forma libre 35"/>
              <p:cNvSpPr/>
              <p:nvPr/>
            </p:nvSpPr>
            <p:spPr>
              <a:xfrm>
                <a:off x="965922" y="4806436"/>
                <a:ext cx="1448154" cy="447375"/>
              </a:xfrm>
              <a:custGeom>
                <a:avLst/>
                <a:gdLst>
                  <a:gd name="connsiteX0" fmla="*/ 0 w 1448154"/>
                  <a:gd name="connsiteY0" fmla="*/ 0 h 447375"/>
                  <a:gd name="connsiteX1" fmla="*/ 1448154 w 1448154"/>
                  <a:gd name="connsiteY1" fmla="*/ 0 h 447375"/>
                  <a:gd name="connsiteX2" fmla="*/ 1448154 w 1448154"/>
                  <a:gd name="connsiteY2" fmla="*/ 447375 h 447375"/>
                  <a:gd name="connsiteX3" fmla="*/ 0 w 1448154"/>
                  <a:gd name="connsiteY3" fmla="*/ 447375 h 447375"/>
                  <a:gd name="connsiteX4" fmla="*/ 0 w 1448154"/>
                  <a:gd name="connsiteY4" fmla="*/ 0 h 4473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48154" h="447375">
                    <a:moveTo>
                      <a:pt x="0" y="0"/>
                    </a:moveTo>
                    <a:lnTo>
                      <a:pt x="1448154" y="0"/>
                    </a:lnTo>
                    <a:lnTo>
                      <a:pt x="1448154" y="447375"/>
                    </a:lnTo>
                    <a:lnTo>
                      <a:pt x="0" y="447375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20575" tIns="19051" rIns="68580" bIns="19051" numCol="1" spcCol="1270" anchor="ctr" anchorCtr="0">
                <a:noAutofit/>
              </a:bodyPr>
              <a:lstStyle/>
              <a:p>
                <a:pPr defTabSz="333379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751" dirty="0" err="1"/>
                  <a:t>Análisis</a:t>
                </a:r>
                <a:r>
                  <a:rPr lang="en-US" sz="751" dirty="0"/>
                  <a:t> de </a:t>
                </a:r>
                <a:r>
                  <a:rPr lang="en-US" sz="751" dirty="0" err="1"/>
                  <a:t>sensibilidad</a:t>
                </a:r>
                <a:r>
                  <a:rPr lang="en-US" sz="751" dirty="0"/>
                  <a:t> de </a:t>
                </a:r>
                <a:r>
                  <a:rPr lang="en-US" sz="751" dirty="0" err="1"/>
                  <a:t>escenarios</a:t>
                </a:r>
                <a:r>
                  <a:rPr lang="en-US" sz="751" dirty="0"/>
                  <a:t> de </a:t>
                </a:r>
                <a:r>
                  <a:rPr lang="en-US" sz="751" dirty="0" err="1"/>
                  <a:t>amenazas</a:t>
                </a:r>
                <a:r>
                  <a:rPr lang="en-US" sz="751" dirty="0"/>
                  <a:t> </a:t>
                </a:r>
              </a:p>
            </p:txBody>
          </p:sp>
          <p:sp>
            <p:nvSpPr>
              <p:cNvPr id="37" name="Elipse 36"/>
              <p:cNvSpPr/>
              <p:nvPr/>
            </p:nvSpPr>
            <p:spPr>
              <a:xfrm rot="10800000">
                <a:off x="2169605" y="4742374"/>
                <a:ext cx="559219" cy="559219"/>
              </a:xfrm>
              <a:prstGeom prst="ellipse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38" name="Forma libre 37"/>
              <p:cNvSpPr/>
              <p:nvPr/>
            </p:nvSpPr>
            <p:spPr>
              <a:xfrm>
                <a:off x="947700" y="4175683"/>
                <a:ext cx="1285533" cy="447375"/>
              </a:xfrm>
              <a:custGeom>
                <a:avLst/>
                <a:gdLst>
                  <a:gd name="connsiteX0" fmla="*/ 0 w 1285533"/>
                  <a:gd name="connsiteY0" fmla="*/ 0 h 447375"/>
                  <a:gd name="connsiteX1" fmla="*/ 1285533 w 1285533"/>
                  <a:gd name="connsiteY1" fmla="*/ 0 h 447375"/>
                  <a:gd name="connsiteX2" fmla="*/ 1285533 w 1285533"/>
                  <a:gd name="connsiteY2" fmla="*/ 447375 h 447375"/>
                  <a:gd name="connsiteX3" fmla="*/ 0 w 1285533"/>
                  <a:gd name="connsiteY3" fmla="*/ 447375 h 447375"/>
                  <a:gd name="connsiteX4" fmla="*/ 0 w 1285533"/>
                  <a:gd name="connsiteY4" fmla="*/ 0 h 4473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85533" h="447375">
                    <a:moveTo>
                      <a:pt x="0" y="0"/>
                    </a:moveTo>
                    <a:lnTo>
                      <a:pt x="1285533" y="0"/>
                    </a:lnTo>
                    <a:lnTo>
                      <a:pt x="1285533" y="447375"/>
                    </a:lnTo>
                    <a:lnTo>
                      <a:pt x="0" y="447375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20575" tIns="19051" rIns="68580" bIns="19051" numCol="1" spcCol="1270" anchor="ctr" anchorCtr="0">
                <a:noAutofit/>
              </a:bodyPr>
              <a:lstStyle/>
              <a:p>
                <a:pPr defTabSz="333379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751" dirty="0" err="1"/>
                  <a:t>Evaluación</a:t>
                </a:r>
                <a:r>
                  <a:rPr lang="en-US" sz="751" dirty="0"/>
                  <a:t> de las medidas de RRD y ACC</a:t>
                </a:r>
              </a:p>
            </p:txBody>
          </p:sp>
          <p:sp>
            <p:nvSpPr>
              <p:cNvPr id="39" name="Elipse 38"/>
              <p:cNvSpPr/>
              <p:nvPr/>
            </p:nvSpPr>
            <p:spPr>
              <a:xfrm rot="10800000">
                <a:off x="2148365" y="4119761"/>
                <a:ext cx="559219" cy="559219"/>
              </a:xfrm>
              <a:prstGeom prst="ellipse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40" name="Forma libre 39"/>
              <p:cNvSpPr/>
              <p:nvPr/>
            </p:nvSpPr>
            <p:spPr>
              <a:xfrm>
                <a:off x="947700" y="3554314"/>
                <a:ext cx="1448154" cy="447375"/>
              </a:xfrm>
              <a:custGeom>
                <a:avLst/>
                <a:gdLst>
                  <a:gd name="connsiteX0" fmla="*/ 0 w 1448154"/>
                  <a:gd name="connsiteY0" fmla="*/ 0 h 447375"/>
                  <a:gd name="connsiteX1" fmla="*/ 1448154 w 1448154"/>
                  <a:gd name="connsiteY1" fmla="*/ 0 h 447375"/>
                  <a:gd name="connsiteX2" fmla="*/ 1448154 w 1448154"/>
                  <a:gd name="connsiteY2" fmla="*/ 447375 h 447375"/>
                  <a:gd name="connsiteX3" fmla="*/ 0 w 1448154"/>
                  <a:gd name="connsiteY3" fmla="*/ 447375 h 447375"/>
                  <a:gd name="connsiteX4" fmla="*/ 0 w 1448154"/>
                  <a:gd name="connsiteY4" fmla="*/ 0 h 4473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48154" h="447375">
                    <a:moveTo>
                      <a:pt x="0" y="0"/>
                    </a:moveTo>
                    <a:lnTo>
                      <a:pt x="1448154" y="0"/>
                    </a:lnTo>
                    <a:lnTo>
                      <a:pt x="1448154" y="447375"/>
                    </a:lnTo>
                    <a:lnTo>
                      <a:pt x="0" y="447375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20575" tIns="19051" rIns="68580" bIns="19051" numCol="1" spcCol="1270" anchor="ctr" anchorCtr="0">
                <a:noAutofit/>
              </a:bodyPr>
              <a:lstStyle/>
              <a:p>
                <a:pPr defTabSz="85727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751" dirty="0" err="1"/>
                  <a:t>Valoración</a:t>
                </a:r>
                <a:r>
                  <a:rPr lang="en-US" sz="751" dirty="0"/>
                  <a:t> de </a:t>
                </a:r>
                <a:r>
                  <a:rPr lang="en-US" sz="751" dirty="0" err="1"/>
                  <a:t>daños</a:t>
                </a:r>
                <a:r>
                  <a:rPr lang="en-US" sz="751" dirty="0"/>
                  <a:t> y </a:t>
                </a:r>
                <a:r>
                  <a:rPr lang="en-US" sz="751" dirty="0" err="1"/>
                  <a:t>pérdidas</a:t>
                </a:r>
                <a:r>
                  <a:rPr lang="en-US" sz="751" dirty="0"/>
                  <a:t> (</a:t>
                </a:r>
                <a:r>
                  <a:rPr lang="en-US" sz="751" dirty="0" err="1"/>
                  <a:t>evitados</a:t>
                </a:r>
                <a:r>
                  <a:rPr lang="en-US" sz="751" dirty="0"/>
                  <a:t>)</a:t>
                </a:r>
              </a:p>
            </p:txBody>
          </p:sp>
          <p:sp>
            <p:nvSpPr>
              <p:cNvPr id="41" name="Elipse 40"/>
              <p:cNvSpPr/>
              <p:nvPr/>
            </p:nvSpPr>
            <p:spPr>
              <a:xfrm rot="10800000">
                <a:off x="2283735" y="3512759"/>
                <a:ext cx="559219" cy="559219"/>
              </a:xfrm>
              <a:prstGeom prst="ellipse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42" name="Forma libre 41"/>
              <p:cNvSpPr/>
              <p:nvPr/>
            </p:nvSpPr>
            <p:spPr>
              <a:xfrm>
                <a:off x="975534" y="5405299"/>
                <a:ext cx="1448154" cy="447375"/>
              </a:xfrm>
              <a:custGeom>
                <a:avLst/>
                <a:gdLst>
                  <a:gd name="connsiteX0" fmla="*/ 0 w 1448154"/>
                  <a:gd name="connsiteY0" fmla="*/ 0 h 447375"/>
                  <a:gd name="connsiteX1" fmla="*/ 1448154 w 1448154"/>
                  <a:gd name="connsiteY1" fmla="*/ 0 h 447375"/>
                  <a:gd name="connsiteX2" fmla="*/ 1448154 w 1448154"/>
                  <a:gd name="connsiteY2" fmla="*/ 447375 h 447375"/>
                  <a:gd name="connsiteX3" fmla="*/ 0 w 1448154"/>
                  <a:gd name="connsiteY3" fmla="*/ 447375 h 447375"/>
                  <a:gd name="connsiteX4" fmla="*/ 0 w 1448154"/>
                  <a:gd name="connsiteY4" fmla="*/ 0 h 4473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448154" h="447375">
                    <a:moveTo>
                      <a:pt x="0" y="0"/>
                    </a:moveTo>
                    <a:lnTo>
                      <a:pt x="1448154" y="0"/>
                    </a:lnTo>
                    <a:lnTo>
                      <a:pt x="1448154" y="447375"/>
                    </a:lnTo>
                    <a:lnTo>
                      <a:pt x="0" y="447375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20575" tIns="19051" rIns="68580" bIns="19051" numCol="1" spcCol="1270" anchor="ctr" anchorCtr="0">
                <a:noAutofit/>
              </a:bodyPr>
              <a:lstStyle/>
              <a:p>
                <a:pPr defTabSz="85727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751" dirty="0" err="1"/>
                  <a:t>Sostenibilidad</a:t>
                </a:r>
                <a:r>
                  <a:rPr lang="en-US" sz="751" dirty="0"/>
                  <a:t> y </a:t>
                </a:r>
                <a:r>
                  <a:rPr lang="en-US" sz="751" dirty="0" err="1"/>
                  <a:t>gestión</a:t>
                </a:r>
                <a:endParaRPr lang="en-US" sz="751" dirty="0"/>
              </a:p>
            </p:txBody>
          </p:sp>
          <p:sp>
            <p:nvSpPr>
              <p:cNvPr id="43" name="Elipse 42"/>
              <p:cNvSpPr/>
              <p:nvPr/>
            </p:nvSpPr>
            <p:spPr>
              <a:xfrm rot="10800000">
                <a:off x="2232413" y="5349376"/>
                <a:ext cx="559219" cy="559219"/>
              </a:xfrm>
              <a:prstGeom prst="ellipse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</p:grpSp>
      </p:grpSp>
      <p:grpSp>
        <p:nvGrpSpPr>
          <p:cNvPr id="44" name="Grupo 43"/>
          <p:cNvGrpSpPr/>
          <p:nvPr/>
        </p:nvGrpSpPr>
        <p:grpSpPr>
          <a:xfrm>
            <a:off x="4437196" y="2982128"/>
            <a:ext cx="3217751" cy="2262872"/>
            <a:chOff x="4879094" y="261028"/>
            <a:chExt cx="4290334" cy="3017163"/>
          </a:xfrm>
        </p:grpSpPr>
        <p:sp>
          <p:nvSpPr>
            <p:cNvPr id="45" name="Arco de bloque 44"/>
            <p:cNvSpPr/>
            <p:nvPr/>
          </p:nvSpPr>
          <p:spPr>
            <a:xfrm>
              <a:off x="4879094" y="261028"/>
              <a:ext cx="3017163" cy="3017163"/>
            </a:xfrm>
            <a:prstGeom prst="blockArc">
              <a:avLst>
                <a:gd name="adj1" fmla="val 18900000"/>
                <a:gd name="adj2" fmla="val 2700000"/>
                <a:gd name="adj3" fmla="val 716"/>
              </a:avLst>
            </a:prstGeom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6" name="Forma libre 45"/>
            <p:cNvSpPr/>
            <p:nvPr/>
          </p:nvSpPr>
          <p:spPr>
            <a:xfrm>
              <a:off x="7721274" y="874858"/>
              <a:ext cx="1448154" cy="447375"/>
            </a:xfrm>
            <a:custGeom>
              <a:avLst/>
              <a:gdLst>
                <a:gd name="connsiteX0" fmla="*/ 0 w 1448154"/>
                <a:gd name="connsiteY0" fmla="*/ 0 h 447375"/>
                <a:gd name="connsiteX1" fmla="*/ 1448154 w 1448154"/>
                <a:gd name="connsiteY1" fmla="*/ 0 h 447375"/>
                <a:gd name="connsiteX2" fmla="*/ 1448154 w 1448154"/>
                <a:gd name="connsiteY2" fmla="*/ 447375 h 447375"/>
                <a:gd name="connsiteX3" fmla="*/ 0 w 1448154"/>
                <a:gd name="connsiteY3" fmla="*/ 447375 h 447375"/>
                <a:gd name="connsiteX4" fmla="*/ 0 w 1448154"/>
                <a:gd name="connsiteY4" fmla="*/ 0 h 447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8154" h="447375">
                  <a:moveTo>
                    <a:pt x="0" y="0"/>
                  </a:moveTo>
                  <a:lnTo>
                    <a:pt x="1448154" y="0"/>
                  </a:lnTo>
                  <a:lnTo>
                    <a:pt x="1448154" y="447375"/>
                  </a:lnTo>
                  <a:lnTo>
                    <a:pt x="0" y="44737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66328" tIns="19051" rIns="19051" bIns="19051" numCol="1" spcCol="1270" anchor="ctr" anchorCtr="0">
              <a:noAutofit/>
            </a:bodyPr>
            <a:lstStyle/>
            <a:p>
              <a:pPr defTabSz="33337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751" dirty="0" err="1"/>
                <a:t>Análisis</a:t>
              </a:r>
              <a:r>
                <a:rPr lang="en-US" sz="751" dirty="0"/>
                <a:t> de </a:t>
              </a:r>
              <a:r>
                <a:rPr lang="en-US" sz="751" dirty="0" err="1"/>
                <a:t>demanda</a:t>
              </a:r>
              <a:r>
                <a:rPr lang="en-US" sz="751" dirty="0"/>
                <a:t> y </a:t>
              </a:r>
              <a:r>
                <a:rPr lang="en-US" sz="751" dirty="0" err="1"/>
                <a:t>oferta</a:t>
              </a:r>
              <a:endParaRPr lang="en-US" sz="751" dirty="0"/>
            </a:p>
          </p:txBody>
        </p:sp>
        <p:sp>
          <p:nvSpPr>
            <p:cNvPr id="47" name="Elipse 46"/>
            <p:cNvSpPr/>
            <p:nvPr/>
          </p:nvSpPr>
          <p:spPr>
            <a:xfrm>
              <a:off x="7441664" y="818936"/>
              <a:ext cx="559219" cy="559219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48" name="Forma libre 47"/>
            <p:cNvSpPr/>
            <p:nvPr/>
          </p:nvSpPr>
          <p:spPr>
            <a:xfrm>
              <a:off x="7883895" y="1545921"/>
              <a:ext cx="1285533" cy="447375"/>
            </a:xfrm>
            <a:custGeom>
              <a:avLst/>
              <a:gdLst>
                <a:gd name="connsiteX0" fmla="*/ 0 w 1285533"/>
                <a:gd name="connsiteY0" fmla="*/ 0 h 447375"/>
                <a:gd name="connsiteX1" fmla="*/ 1285533 w 1285533"/>
                <a:gd name="connsiteY1" fmla="*/ 0 h 447375"/>
                <a:gd name="connsiteX2" fmla="*/ 1285533 w 1285533"/>
                <a:gd name="connsiteY2" fmla="*/ 447375 h 447375"/>
                <a:gd name="connsiteX3" fmla="*/ 0 w 1285533"/>
                <a:gd name="connsiteY3" fmla="*/ 447375 h 447375"/>
                <a:gd name="connsiteX4" fmla="*/ 0 w 1285533"/>
                <a:gd name="connsiteY4" fmla="*/ 0 h 447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85533" h="447375">
                  <a:moveTo>
                    <a:pt x="0" y="0"/>
                  </a:moveTo>
                  <a:lnTo>
                    <a:pt x="1285533" y="0"/>
                  </a:lnTo>
                  <a:lnTo>
                    <a:pt x="1285533" y="447375"/>
                  </a:lnTo>
                  <a:lnTo>
                    <a:pt x="0" y="44737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66328" tIns="19051" rIns="19051" bIns="19051" numCol="1" spcCol="1270" anchor="ctr" anchorCtr="0">
              <a:noAutofit/>
            </a:bodyPr>
            <a:lstStyle/>
            <a:p>
              <a:pPr defTabSz="33337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751" dirty="0" err="1"/>
                <a:t>Análisis</a:t>
              </a:r>
              <a:r>
                <a:rPr lang="en-US" sz="751" dirty="0"/>
                <a:t> </a:t>
              </a:r>
              <a:r>
                <a:rPr lang="en-US" sz="751" dirty="0" err="1"/>
                <a:t>técnico</a:t>
              </a:r>
              <a:endParaRPr lang="en-US" sz="751" dirty="0"/>
            </a:p>
          </p:txBody>
        </p:sp>
        <p:sp>
          <p:nvSpPr>
            <p:cNvPr id="49" name="Elipse 48"/>
            <p:cNvSpPr/>
            <p:nvPr/>
          </p:nvSpPr>
          <p:spPr>
            <a:xfrm>
              <a:off x="7604285" y="1489999"/>
              <a:ext cx="559219" cy="559219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50" name="Forma libre 49"/>
            <p:cNvSpPr/>
            <p:nvPr/>
          </p:nvSpPr>
          <p:spPr>
            <a:xfrm>
              <a:off x="7721274" y="2216985"/>
              <a:ext cx="1448154" cy="447375"/>
            </a:xfrm>
            <a:custGeom>
              <a:avLst/>
              <a:gdLst>
                <a:gd name="connsiteX0" fmla="*/ 0 w 1448154"/>
                <a:gd name="connsiteY0" fmla="*/ 0 h 447375"/>
                <a:gd name="connsiteX1" fmla="*/ 1448154 w 1448154"/>
                <a:gd name="connsiteY1" fmla="*/ 0 h 447375"/>
                <a:gd name="connsiteX2" fmla="*/ 1448154 w 1448154"/>
                <a:gd name="connsiteY2" fmla="*/ 447375 h 447375"/>
                <a:gd name="connsiteX3" fmla="*/ 0 w 1448154"/>
                <a:gd name="connsiteY3" fmla="*/ 447375 h 447375"/>
                <a:gd name="connsiteX4" fmla="*/ 0 w 1448154"/>
                <a:gd name="connsiteY4" fmla="*/ 0 h 447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8154" h="447375">
                  <a:moveTo>
                    <a:pt x="0" y="0"/>
                  </a:moveTo>
                  <a:lnTo>
                    <a:pt x="1448154" y="0"/>
                  </a:lnTo>
                  <a:lnTo>
                    <a:pt x="1448154" y="447375"/>
                  </a:lnTo>
                  <a:lnTo>
                    <a:pt x="0" y="44737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266328" tIns="19051" rIns="19051" bIns="19051" numCol="1" spcCol="1270" anchor="ctr" anchorCtr="0">
              <a:noAutofit/>
            </a:bodyPr>
            <a:lstStyle/>
            <a:p>
              <a:pPr defTabSz="333379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751" dirty="0" err="1"/>
                <a:t>Costeo</a:t>
              </a:r>
              <a:r>
                <a:rPr lang="en-US" sz="751" dirty="0"/>
                <a:t> de </a:t>
              </a:r>
              <a:r>
                <a:rPr lang="en-US" sz="751" dirty="0" err="1"/>
                <a:t>alternativas</a:t>
              </a:r>
              <a:r>
                <a:rPr lang="en-US" sz="751" dirty="0"/>
                <a:t> de </a:t>
              </a:r>
              <a:r>
                <a:rPr lang="en-US" sz="751" dirty="0" err="1"/>
                <a:t>solución</a:t>
              </a:r>
              <a:r>
                <a:rPr lang="en-US" sz="751" dirty="0"/>
                <a:t> RRD y ACC</a:t>
              </a:r>
            </a:p>
          </p:txBody>
        </p:sp>
        <p:sp>
          <p:nvSpPr>
            <p:cNvPr id="51" name="Elipse 50"/>
            <p:cNvSpPr/>
            <p:nvPr/>
          </p:nvSpPr>
          <p:spPr>
            <a:xfrm>
              <a:off x="7441664" y="2161063"/>
              <a:ext cx="559219" cy="559219"/>
            </a:xfrm>
            <a:prstGeom prst="ellips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</p:grpSp>
    </p:spTree>
    <p:extLst>
      <p:ext uri="{BB962C8B-B14F-4D97-AF65-F5344CB8AC3E}">
        <p14:creationId xmlns:p14="http://schemas.microsoft.com/office/powerpoint/2010/main" val="2098714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s-NI" sz="4000" dirty="0"/>
              <a:t>La Identificación del </a:t>
            </a:r>
            <a:r>
              <a:rPr lang="es-NI" sz="4000" dirty="0" smtClean="0"/>
              <a:t>Proyecto</a:t>
            </a:r>
            <a:endParaRPr lang="es-ES" sz="4000" dirty="0"/>
          </a:p>
        </p:txBody>
      </p:sp>
    </p:spTree>
    <p:extLst>
      <p:ext uri="{BB962C8B-B14F-4D97-AF65-F5344CB8AC3E}">
        <p14:creationId xmlns:p14="http://schemas.microsoft.com/office/powerpoint/2010/main" val="3833366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O I</a:t>
            </a:r>
            <a:endParaRPr lang="en-US" dirty="0"/>
          </a:p>
        </p:txBody>
      </p:sp>
      <p:grpSp>
        <p:nvGrpSpPr>
          <p:cNvPr id="4" name="Grupo 3"/>
          <p:cNvGrpSpPr/>
          <p:nvPr/>
        </p:nvGrpSpPr>
        <p:grpSpPr>
          <a:xfrm>
            <a:off x="3429001" y="1657351"/>
            <a:ext cx="2400179" cy="3156284"/>
            <a:chOff x="6881745" y="0"/>
            <a:chExt cx="3200239" cy="4208379"/>
          </a:xfrm>
        </p:grpSpPr>
        <p:sp>
          <p:nvSpPr>
            <p:cNvPr id="5" name="Rectángulo redondeado 4"/>
            <p:cNvSpPr/>
            <p:nvPr/>
          </p:nvSpPr>
          <p:spPr>
            <a:xfrm>
              <a:off x="6881745" y="0"/>
              <a:ext cx="3200239" cy="4208379"/>
            </a:xfrm>
            <a:prstGeom prst="roundRect">
              <a:avLst>
                <a:gd name="adj" fmla="val 10000"/>
              </a:avLst>
            </a:prstGeom>
            <a:solidFill>
              <a:srgbClr val="FFFF00"/>
            </a:solidFill>
          </p:spPr>
          <p:style>
            <a:lnRef idx="0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6" name="Rectángulo 5"/>
            <p:cNvSpPr/>
            <p:nvPr/>
          </p:nvSpPr>
          <p:spPr>
            <a:xfrm>
              <a:off x="6881745" y="0"/>
              <a:ext cx="3200239" cy="126251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7155" tIns="97155" rIns="97155" bIns="97155" numCol="1" spcCol="1270" anchor="ctr" anchorCtr="0">
              <a:noAutofit/>
            </a:bodyPr>
            <a:lstStyle/>
            <a:p>
              <a:pPr algn="ctr" defTabSz="113347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550" dirty="0" err="1"/>
                <a:t>Identificación</a:t>
              </a:r>
              <a:r>
                <a:rPr lang="en-US" sz="2550" dirty="0"/>
                <a:t> de la </a:t>
              </a:r>
              <a:r>
                <a:rPr lang="en-US" sz="2550" dirty="0" err="1"/>
                <a:t>iniciativa</a:t>
              </a:r>
              <a:endParaRPr lang="en-US" sz="2550" dirty="0"/>
            </a:p>
          </p:txBody>
        </p:sp>
      </p:grpSp>
      <p:grpSp>
        <p:nvGrpSpPr>
          <p:cNvPr id="7" name="Grupo 6"/>
          <p:cNvGrpSpPr/>
          <p:nvPr/>
        </p:nvGrpSpPr>
        <p:grpSpPr>
          <a:xfrm>
            <a:off x="3669019" y="2604390"/>
            <a:ext cx="1920143" cy="303029"/>
            <a:chOff x="7201769" y="1262719"/>
            <a:chExt cx="2560191" cy="404039"/>
          </a:xfrm>
        </p:grpSpPr>
        <p:sp>
          <p:nvSpPr>
            <p:cNvPr id="8" name="Rectángulo redondeado 7"/>
            <p:cNvSpPr/>
            <p:nvPr/>
          </p:nvSpPr>
          <p:spPr>
            <a:xfrm>
              <a:off x="7201769" y="1262719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Rectángulo 8"/>
            <p:cNvSpPr/>
            <p:nvPr/>
          </p:nvSpPr>
          <p:spPr>
            <a:xfrm>
              <a:off x="7213603" y="1274553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Diagnóstico</a:t>
              </a:r>
              <a:r>
                <a:rPr lang="en-US" sz="900" dirty="0"/>
                <a:t> del </a:t>
              </a:r>
              <a:r>
                <a:rPr lang="en-US" sz="900" dirty="0" err="1"/>
                <a:t>área</a:t>
              </a:r>
              <a:r>
                <a:rPr lang="en-US" sz="900" dirty="0"/>
                <a:t> de </a:t>
              </a:r>
              <a:r>
                <a:rPr lang="en-US" sz="900" dirty="0" err="1"/>
                <a:t>influencia</a:t>
              </a:r>
              <a:endParaRPr lang="en-US" sz="900" dirty="0"/>
            </a:p>
          </p:txBody>
        </p:sp>
      </p:grpSp>
      <p:grpSp>
        <p:nvGrpSpPr>
          <p:cNvPr id="10" name="Grupo 9"/>
          <p:cNvGrpSpPr/>
          <p:nvPr/>
        </p:nvGrpSpPr>
        <p:grpSpPr>
          <a:xfrm>
            <a:off x="3669019" y="2954039"/>
            <a:ext cx="1920143" cy="303029"/>
            <a:chOff x="7201769" y="1728918"/>
            <a:chExt cx="2560191" cy="404039"/>
          </a:xfrm>
        </p:grpSpPr>
        <p:sp>
          <p:nvSpPr>
            <p:cNvPr id="11" name="Rectángulo redondeado 10"/>
            <p:cNvSpPr/>
            <p:nvPr/>
          </p:nvSpPr>
          <p:spPr>
            <a:xfrm>
              <a:off x="7201769" y="1728918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2" name="Rectángulo 11"/>
            <p:cNvSpPr/>
            <p:nvPr/>
          </p:nvSpPr>
          <p:spPr>
            <a:xfrm>
              <a:off x="7213603" y="1740752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Diagnóstico</a:t>
              </a:r>
              <a:r>
                <a:rPr lang="en-US" sz="900" dirty="0"/>
                <a:t> de los </a:t>
              </a:r>
              <a:r>
                <a:rPr lang="en-US" sz="900" dirty="0" err="1"/>
                <a:t>involucrados</a:t>
              </a:r>
              <a:endParaRPr lang="en-US" sz="900" dirty="0"/>
            </a:p>
          </p:txBody>
        </p:sp>
      </p:grpSp>
      <p:grpSp>
        <p:nvGrpSpPr>
          <p:cNvPr id="13" name="Grupo 12"/>
          <p:cNvGrpSpPr/>
          <p:nvPr/>
        </p:nvGrpSpPr>
        <p:grpSpPr>
          <a:xfrm>
            <a:off x="3669019" y="3303688"/>
            <a:ext cx="1920143" cy="303029"/>
            <a:chOff x="7201769" y="2195117"/>
            <a:chExt cx="2560191" cy="404039"/>
          </a:xfrm>
        </p:grpSpPr>
        <p:sp>
          <p:nvSpPr>
            <p:cNvPr id="14" name="Rectángulo redondeado 13"/>
            <p:cNvSpPr/>
            <p:nvPr/>
          </p:nvSpPr>
          <p:spPr>
            <a:xfrm>
              <a:off x="7201769" y="2195117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ángulo 14"/>
            <p:cNvSpPr/>
            <p:nvPr/>
          </p:nvSpPr>
          <p:spPr>
            <a:xfrm>
              <a:off x="7213603" y="2206951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Diagnóstico</a:t>
              </a:r>
              <a:r>
                <a:rPr lang="en-US" sz="900" dirty="0"/>
                <a:t> del </a:t>
              </a:r>
              <a:r>
                <a:rPr lang="en-US" sz="900" dirty="0" err="1"/>
                <a:t>servicio</a:t>
              </a:r>
              <a:endParaRPr lang="en-US" sz="900" dirty="0"/>
            </a:p>
          </p:txBody>
        </p:sp>
      </p:grpSp>
      <p:grpSp>
        <p:nvGrpSpPr>
          <p:cNvPr id="16" name="Grupo 15"/>
          <p:cNvGrpSpPr/>
          <p:nvPr/>
        </p:nvGrpSpPr>
        <p:grpSpPr>
          <a:xfrm>
            <a:off x="3669019" y="3653338"/>
            <a:ext cx="1920143" cy="303029"/>
            <a:chOff x="7201769" y="2661316"/>
            <a:chExt cx="2560191" cy="404039"/>
          </a:xfrm>
        </p:grpSpPr>
        <p:sp>
          <p:nvSpPr>
            <p:cNvPr id="17" name="Rectángulo redondeado 16"/>
            <p:cNvSpPr/>
            <p:nvPr/>
          </p:nvSpPr>
          <p:spPr>
            <a:xfrm>
              <a:off x="7201769" y="2661316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Rectángulo 17"/>
            <p:cNvSpPr/>
            <p:nvPr/>
          </p:nvSpPr>
          <p:spPr>
            <a:xfrm>
              <a:off x="7213603" y="2673150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Identificación</a:t>
              </a:r>
              <a:r>
                <a:rPr lang="en-US" sz="900" dirty="0"/>
                <a:t> de la </a:t>
              </a:r>
              <a:r>
                <a:rPr lang="en-US" sz="900" dirty="0" err="1"/>
                <a:t>problemática</a:t>
              </a:r>
              <a:endParaRPr lang="en-US" sz="900" dirty="0"/>
            </a:p>
          </p:txBody>
        </p:sp>
      </p:grpSp>
      <p:grpSp>
        <p:nvGrpSpPr>
          <p:cNvPr id="19" name="Grupo 18"/>
          <p:cNvGrpSpPr/>
          <p:nvPr/>
        </p:nvGrpSpPr>
        <p:grpSpPr>
          <a:xfrm>
            <a:off x="3669019" y="4002988"/>
            <a:ext cx="1920143" cy="303029"/>
            <a:chOff x="7201769" y="3127516"/>
            <a:chExt cx="2560191" cy="404039"/>
          </a:xfrm>
        </p:grpSpPr>
        <p:sp>
          <p:nvSpPr>
            <p:cNvPr id="20" name="Rectángulo redondeado 19"/>
            <p:cNvSpPr/>
            <p:nvPr/>
          </p:nvSpPr>
          <p:spPr>
            <a:xfrm>
              <a:off x="7201769" y="3127516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Rectángulo 20"/>
            <p:cNvSpPr/>
            <p:nvPr/>
          </p:nvSpPr>
          <p:spPr>
            <a:xfrm>
              <a:off x="7213603" y="3139350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Identificación</a:t>
              </a:r>
              <a:r>
                <a:rPr lang="en-US" sz="900" dirty="0"/>
                <a:t> de los </a:t>
              </a:r>
              <a:r>
                <a:rPr lang="en-US" sz="900" dirty="0" err="1"/>
                <a:t>objetivos</a:t>
              </a:r>
              <a:endParaRPr lang="en-US" sz="900" dirty="0"/>
            </a:p>
          </p:txBody>
        </p:sp>
      </p:grpSp>
      <p:grpSp>
        <p:nvGrpSpPr>
          <p:cNvPr id="22" name="Grupo 21"/>
          <p:cNvGrpSpPr/>
          <p:nvPr/>
        </p:nvGrpSpPr>
        <p:grpSpPr>
          <a:xfrm>
            <a:off x="3669019" y="4352637"/>
            <a:ext cx="1920143" cy="303029"/>
            <a:chOff x="7201769" y="3593715"/>
            <a:chExt cx="2560191" cy="404039"/>
          </a:xfrm>
        </p:grpSpPr>
        <p:sp>
          <p:nvSpPr>
            <p:cNvPr id="23" name="Rectángulo redondeado 22"/>
            <p:cNvSpPr/>
            <p:nvPr/>
          </p:nvSpPr>
          <p:spPr>
            <a:xfrm>
              <a:off x="7201769" y="3593715"/>
              <a:ext cx="2560191" cy="40403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4" name="Rectángulo 23"/>
            <p:cNvSpPr/>
            <p:nvPr/>
          </p:nvSpPr>
          <p:spPr>
            <a:xfrm>
              <a:off x="7213603" y="3605549"/>
              <a:ext cx="2536523" cy="3803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22860" tIns="17145" rIns="22860" bIns="17145" numCol="1" spcCol="1270" anchor="ctr" anchorCtr="0">
              <a:noAutofit/>
            </a:bodyPr>
            <a:lstStyle/>
            <a:p>
              <a:pPr algn="ctr" defTabSz="4000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900" dirty="0" err="1"/>
                <a:t>Identificación</a:t>
              </a:r>
              <a:r>
                <a:rPr lang="en-US" sz="900" dirty="0"/>
                <a:t> de </a:t>
              </a:r>
              <a:r>
                <a:rPr lang="en-US" sz="900" dirty="0" err="1"/>
                <a:t>Alternativas</a:t>
              </a:r>
              <a:r>
                <a:rPr lang="en-US" sz="900" dirty="0"/>
                <a:t> de </a:t>
              </a:r>
              <a:r>
                <a:rPr lang="en-US" sz="900" dirty="0" err="1"/>
                <a:t>Solución</a:t>
              </a:r>
              <a:endParaRPr lang="en-US" sz="900" dirty="0"/>
            </a:p>
          </p:txBody>
        </p:sp>
      </p:grpSp>
    </p:spTree>
    <p:extLst>
      <p:ext uri="{BB962C8B-B14F-4D97-AF65-F5344CB8AC3E}">
        <p14:creationId xmlns:p14="http://schemas.microsoft.com/office/powerpoint/2010/main" val="321083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NI" dirty="0" smtClean="0"/>
              <a:t>Diagnóstico del área de influencia</a:t>
            </a:r>
            <a:endParaRPr lang="es-US" dirty="0"/>
          </a:p>
        </p:txBody>
      </p:sp>
      <p:graphicFrame>
        <p:nvGraphicFramePr>
          <p:cNvPr id="7" name="6 Diagrama"/>
          <p:cNvGraphicFramePr/>
          <p:nvPr>
            <p:extLst/>
          </p:nvPr>
        </p:nvGraphicFramePr>
        <p:xfrm>
          <a:off x="1885950" y="1714500"/>
          <a:ext cx="5200650" cy="295835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68741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 smtClean="0"/>
              <a:t>Diagnóstico de los involucrados</a:t>
            </a:r>
            <a:endParaRPr lang="es-US" dirty="0"/>
          </a:p>
        </p:txBody>
      </p:sp>
      <p:sp>
        <p:nvSpPr>
          <p:cNvPr id="15" name="Título 3"/>
          <p:cNvSpPr txBox="1">
            <a:spLocks/>
          </p:cNvSpPr>
          <p:nvPr/>
        </p:nvSpPr>
        <p:spPr bwMode="auto">
          <a:xfrm>
            <a:off x="1881278" y="1973356"/>
            <a:ext cx="4796781" cy="1238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9pPr>
          </a:lstStyle>
          <a:p>
            <a:r>
              <a:rPr lang="es-NI" sz="24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ncipales propósitos del análisis</a:t>
            </a:r>
            <a:endParaRPr lang="es-US" sz="240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CuadroTexto 15"/>
          <p:cNvSpPr txBox="1"/>
          <p:nvPr/>
        </p:nvSpPr>
        <p:spPr>
          <a:xfrm>
            <a:off x="1867831" y="3314701"/>
            <a:ext cx="6096191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s-NI" sz="1500" dirty="0"/>
              <a:t>Entender los intereses de los diferentes grupos y sus capacidades para hacer frente a los problemas identificados, y </a:t>
            </a:r>
            <a:endParaRPr lang="es-US" sz="1500" dirty="0"/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s-NI" sz="1500" dirty="0"/>
              <a:t>Diseñar actividades que aborden adecuadamente la capacidad institucional, así como aspectos distributivos y sociales. </a:t>
            </a:r>
            <a:endParaRPr lang="es-US" sz="1500" dirty="0"/>
          </a:p>
          <a:p>
            <a:pPr marL="342900" indent="-342900">
              <a:buFont typeface="Wingdings" panose="05000000000000000000" pitchFamily="2" charset="2"/>
              <a:buChar char="q"/>
            </a:pPr>
            <a:endParaRPr lang="es-US" sz="1500" dirty="0"/>
          </a:p>
        </p:txBody>
      </p:sp>
      <p:sp>
        <p:nvSpPr>
          <p:cNvPr id="17" name="Llamada rectangular redondeada 16"/>
          <p:cNvSpPr/>
          <p:nvPr/>
        </p:nvSpPr>
        <p:spPr>
          <a:xfrm rot="780187">
            <a:off x="6396007" y="1974231"/>
            <a:ext cx="1467820" cy="1237167"/>
          </a:xfrm>
          <a:prstGeom prst="wedgeRoundRectCallout">
            <a:avLst>
              <a:gd name="adj1" fmla="val -23347"/>
              <a:gd name="adj2" fmla="val 64391"/>
              <a:gd name="adj3" fmla="val 1666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NI" sz="1050" b="1" dirty="0">
                <a:solidFill>
                  <a:schemeClr val="tx1"/>
                </a:solidFill>
              </a:rPr>
              <a:t>¿De quién es el problema?...si un proyecto se diseña ¿A quién beneficia?</a:t>
            </a:r>
            <a:endParaRPr lang="es-US" sz="105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0437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 smtClean="0"/>
              <a:t>Diagnóstico de los involucrados</a:t>
            </a:r>
            <a:endParaRPr lang="es-US" dirty="0"/>
          </a:p>
        </p:txBody>
      </p:sp>
      <p:sp>
        <p:nvSpPr>
          <p:cNvPr id="6" name="Título 3"/>
          <p:cNvSpPr txBox="1">
            <a:spLocks/>
          </p:cNvSpPr>
          <p:nvPr/>
        </p:nvSpPr>
        <p:spPr bwMode="auto">
          <a:xfrm>
            <a:off x="2173610" y="1837991"/>
            <a:ext cx="4796781" cy="1238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9pPr>
          </a:lstStyle>
          <a:p>
            <a:pPr algn="ctr"/>
            <a:r>
              <a:rPr lang="es-NI" sz="2700" kern="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sos del análisis</a:t>
            </a:r>
            <a:endParaRPr lang="es-US" sz="2700" kern="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upo 1"/>
          <p:cNvGrpSpPr/>
          <p:nvPr/>
        </p:nvGrpSpPr>
        <p:grpSpPr>
          <a:xfrm>
            <a:off x="1363810" y="2914651"/>
            <a:ext cx="6416381" cy="1837917"/>
            <a:chOff x="256722" y="3886201"/>
            <a:chExt cx="8555175" cy="2450556"/>
          </a:xfrm>
        </p:grpSpPr>
        <p:sp>
          <p:nvSpPr>
            <p:cNvPr id="8" name="Forma libre 7"/>
            <p:cNvSpPr/>
            <p:nvPr/>
          </p:nvSpPr>
          <p:spPr>
            <a:xfrm rot="16200000">
              <a:off x="73488" y="4069435"/>
              <a:ext cx="2450556" cy="2084087"/>
            </a:xfrm>
            <a:custGeom>
              <a:avLst/>
              <a:gdLst>
                <a:gd name="connsiteX0" fmla="*/ 0 w 2647156"/>
                <a:gd name="connsiteY0" fmla="*/ 132358 h 3176587"/>
                <a:gd name="connsiteX1" fmla="*/ 132358 w 2647156"/>
                <a:gd name="connsiteY1" fmla="*/ 0 h 3176587"/>
                <a:gd name="connsiteX2" fmla="*/ 2514798 w 2647156"/>
                <a:gd name="connsiteY2" fmla="*/ 0 h 3176587"/>
                <a:gd name="connsiteX3" fmla="*/ 2647156 w 2647156"/>
                <a:gd name="connsiteY3" fmla="*/ 132358 h 3176587"/>
                <a:gd name="connsiteX4" fmla="*/ 2647156 w 2647156"/>
                <a:gd name="connsiteY4" fmla="*/ 3044229 h 3176587"/>
                <a:gd name="connsiteX5" fmla="*/ 2514798 w 2647156"/>
                <a:gd name="connsiteY5" fmla="*/ 3176587 h 3176587"/>
                <a:gd name="connsiteX6" fmla="*/ 132358 w 2647156"/>
                <a:gd name="connsiteY6" fmla="*/ 3176587 h 3176587"/>
                <a:gd name="connsiteX7" fmla="*/ 0 w 2647156"/>
                <a:gd name="connsiteY7" fmla="*/ 3044229 h 3176587"/>
                <a:gd name="connsiteX8" fmla="*/ 0 w 2647156"/>
                <a:gd name="connsiteY8" fmla="*/ 132358 h 3176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47156" h="3176587">
                  <a:moveTo>
                    <a:pt x="2536857" y="1"/>
                  </a:moveTo>
                  <a:cubicBezTo>
                    <a:pt x="2597773" y="1"/>
                    <a:pt x="2647156" y="71111"/>
                    <a:pt x="2647156" y="158830"/>
                  </a:cubicBezTo>
                  <a:lnTo>
                    <a:pt x="2647156" y="3017757"/>
                  </a:lnTo>
                  <a:cubicBezTo>
                    <a:pt x="2647156" y="3105476"/>
                    <a:pt x="2597773" y="3176586"/>
                    <a:pt x="2536857" y="3176586"/>
                  </a:cubicBezTo>
                  <a:lnTo>
                    <a:pt x="110299" y="3176586"/>
                  </a:lnTo>
                  <a:cubicBezTo>
                    <a:pt x="49383" y="3176586"/>
                    <a:pt x="0" y="3105476"/>
                    <a:pt x="0" y="3017757"/>
                  </a:cubicBezTo>
                  <a:lnTo>
                    <a:pt x="0" y="158830"/>
                  </a:lnTo>
                  <a:cubicBezTo>
                    <a:pt x="0" y="71111"/>
                    <a:pt x="49383" y="1"/>
                    <a:pt x="110299" y="1"/>
                  </a:cubicBezTo>
                  <a:lnTo>
                    <a:pt x="2536857" y="1"/>
                  </a:lnTo>
                  <a:close/>
                </a:path>
              </a:pathLst>
            </a:cu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28839" tIns="77152" rIns="100013" bIns="1588295" numCol="1" spcCol="1270" anchor="t" anchorCtr="0">
              <a:noAutofit/>
            </a:bodyPr>
            <a:lstStyle/>
            <a:p>
              <a:pPr algn="r" defTabSz="100012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US" sz="1500"/>
            </a:p>
          </p:txBody>
        </p:sp>
        <p:sp>
          <p:nvSpPr>
            <p:cNvPr id="9" name="Forma libre 8"/>
            <p:cNvSpPr/>
            <p:nvPr/>
          </p:nvSpPr>
          <p:spPr>
            <a:xfrm>
              <a:off x="479203" y="3886201"/>
              <a:ext cx="1746981" cy="2450555"/>
            </a:xfrm>
            <a:custGeom>
              <a:avLst/>
              <a:gdLst>
                <a:gd name="connsiteX0" fmla="*/ 0 w 1972131"/>
                <a:gd name="connsiteY0" fmla="*/ 0 h 3176587"/>
                <a:gd name="connsiteX1" fmla="*/ 1972131 w 1972131"/>
                <a:gd name="connsiteY1" fmla="*/ 0 h 3176587"/>
                <a:gd name="connsiteX2" fmla="*/ 1972131 w 1972131"/>
                <a:gd name="connsiteY2" fmla="*/ 3176587 h 3176587"/>
                <a:gd name="connsiteX3" fmla="*/ 0 w 1972131"/>
                <a:gd name="connsiteY3" fmla="*/ 3176587 h 3176587"/>
                <a:gd name="connsiteX4" fmla="*/ 0 w 1972131"/>
                <a:gd name="connsiteY4" fmla="*/ 0 h 3176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2131" h="3176587">
                  <a:moveTo>
                    <a:pt x="0" y="0"/>
                  </a:moveTo>
                  <a:lnTo>
                    <a:pt x="1972131" y="0"/>
                  </a:lnTo>
                  <a:lnTo>
                    <a:pt x="1972131" y="3176587"/>
                  </a:lnTo>
                  <a:lnTo>
                    <a:pt x="0" y="317658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61722" rIns="0" bIns="0" numCol="1" spcCol="1270" anchor="t" anchorCtr="0">
              <a:noAutofit/>
            </a:bodyPr>
            <a:lstStyle/>
            <a:p>
              <a:pPr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NI" sz="1200" dirty="0"/>
                <a:t>Identificar a los principales involucrados (estos pueden estar a varios niveles, por ejemplo, local, regional o nacional)</a:t>
              </a:r>
              <a:endParaRPr lang="es-US" sz="1200" dirty="0"/>
            </a:p>
          </p:txBody>
        </p:sp>
        <p:sp>
          <p:nvSpPr>
            <p:cNvPr id="10" name="Forma libre 9"/>
            <p:cNvSpPr/>
            <p:nvPr/>
          </p:nvSpPr>
          <p:spPr>
            <a:xfrm rot="16200000">
              <a:off x="2230517" y="4069435"/>
              <a:ext cx="2450556" cy="2084087"/>
            </a:xfrm>
            <a:custGeom>
              <a:avLst/>
              <a:gdLst>
                <a:gd name="connsiteX0" fmla="*/ 0 w 2647156"/>
                <a:gd name="connsiteY0" fmla="*/ 132358 h 3176587"/>
                <a:gd name="connsiteX1" fmla="*/ 132358 w 2647156"/>
                <a:gd name="connsiteY1" fmla="*/ 0 h 3176587"/>
                <a:gd name="connsiteX2" fmla="*/ 2514798 w 2647156"/>
                <a:gd name="connsiteY2" fmla="*/ 0 h 3176587"/>
                <a:gd name="connsiteX3" fmla="*/ 2647156 w 2647156"/>
                <a:gd name="connsiteY3" fmla="*/ 132358 h 3176587"/>
                <a:gd name="connsiteX4" fmla="*/ 2647156 w 2647156"/>
                <a:gd name="connsiteY4" fmla="*/ 3044229 h 3176587"/>
                <a:gd name="connsiteX5" fmla="*/ 2514798 w 2647156"/>
                <a:gd name="connsiteY5" fmla="*/ 3176587 h 3176587"/>
                <a:gd name="connsiteX6" fmla="*/ 132358 w 2647156"/>
                <a:gd name="connsiteY6" fmla="*/ 3176587 h 3176587"/>
                <a:gd name="connsiteX7" fmla="*/ 0 w 2647156"/>
                <a:gd name="connsiteY7" fmla="*/ 3044229 h 3176587"/>
                <a:gd name="connsiteX8" fmla="*/ 0 w 2647156"/>
                <a:gd name="connsiteY8" fmla="*/ 132358 h 3176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47156" h="3176587">
                  <a:moveTo>
                    <a:pt x="2536857" y="1"/>
                  </a:moveTo>
                  <a:cubicBezTo>
                    <a:pt x="2597773" y="1"/>
                    <a:pt x="2647156" y="71111"/>
                    <a:pt x="2647156" y="158830"/>
                  </a:cubicBezTo>
                  <a:lnTo>
                    <a:pt x="2647156" y="3017757"/>
                  </a:lnTo>
                  <a:cubicBezTo>
                    <a:pt x="2647156" y="3105476"/>
                    <a:pt x="2597773" y="3176586"/>
                    <a:pt x="2536857" y="3176586"/>
                  </a:cubicBezTo>
                  <a:lnTo>
                    <a:pt x="110299" y="3176586"/>
                  </a:lnTo>
                  <a:cubicBezTo>
                    <a:pt x="49383" y="3176586"/>
                    <a:pt x="0" y="3105476"/>
                    <a:pt x="0" y="3017757"/>
                  </a:cubicBezTo>
                  <a:lnTo>
                    <a:pt x="0" y="158830"/>
                  </a:lnTo>
                  <a:cubicBezTo>
                    <a:pt x="0" y="71111"/>
                    <a:pt x="49383" y="1"/>
                    <a:pt x="110299" y="1"/>
                  </a:cubicBezTo>
                  <a:lnTo>
                    <a:pt x="2536857" y="1"/>
                  </a:lnTo>
                  <a:close/>
                </a:path>
              </a:pathLst>
            </a:cu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28839" tIns="77153" rIns="100013" bIns="1588295" numCol="1" spcCol="1270" anchor="t" anchorCtr="0">
              <a:noAutofit/>
            </a:bodyPr>
            <a:lstStyle/>
            <a:p>
              <a:pPr algn="r" defTabSz="100012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US" sz="1500"/>
            </a:p>
          </p:txBody>
        </p:sp>
        <p:sp>
          <p:nvSpPr>
            <p:cNvPr id="11" name="Extracto 10"/>
            <p:cNvSpPr/>
            <p:nvPr/>
          </p:nvSpPr>
          <p:spPr>
            <a:xfrm rot="5400000">
              <a:off x="2244150" y="5830154"/>
              <a:ext cx="360044" cy="312613"/>
            </a:xfrm>
            <a:prstGeom prst="flowChartExtra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Forma libre 11"/>
            <p:cNvSpPr/>
            <p:nvPr/>
          </p:nvSpPr>
          <p:spPr>
            <a:xfrm>
              <a:off x="2563291" y="3886201"/>
              <a:ext cx="1684459" cy="2450555"/>
            </a:xfrm>
            <a:custGeom>
              <a:avLst/>
              <a:gdLst>
                <a:gd name="connsiteX0" fmla="*/ 0 w 1972131"/>
                <a:gd name="connsiteY0" fmla="*/ 0 h 3176587"/>
                <a:gd name="connsiteX1" fmla="*/ 1972131 w 1972131"/>
                <a:gd name="connsiteY1" fmla="*/ 0 h 3176587"/>
                <a:gd name="connsiteX2" fmla="*/ 1972131 w 1972131"/>
                <a:gd name="connsiteY2" fmla="*/ 3176587 h 3176587"/>
                <a:gd name="connsiteX3" fmla="*/ 0 w 1972131"/>
                <a:gd name="connsiteY3" fmla="*/ 3176587 h 3176587"/>
                <a:gd name="connsiteX4" fmla="*/ 0 w 1972131"/>
                <a:gd name="connsiteY4" fmla="*/ 0 h 3176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2131" h="3176587">
                  <a:moveTo>
                    <a:pt x="0" y="0"/>
                  </a:moveTo>
                  <a:lnTo>
                    <a:pt x="1972131" y="0"/>
                  </a:lnTo>
                  <a:lnTo>
                    <a:pt x="1972131" y="3176587"/>
                  </a:lnTo>
                  <a:lnTo>
                    <a:pt x="0" y="317658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61722" rIns="0" bIns="0" numCol="1" spcCol="1270" anchor="t" anchorCtr="0">
              <a:noAutofit/>
            </a:bodyPr>
            <a:lstStyle/>
            <a:p>
              <a:pPr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NI" sz="1200" dirty="0"/>
                <a:t>Investigar sus roles, intereses, poder relativo y capacidad para participar</a:t>
              </a:r>
              <a:endParaRPr lang="es-US" sz="1200" dirty="0"/>
            </a:p>
          </p:txBody>
        </p:sp>
        <p:sp>
          <p:nvSpPr>
            <p:cNvPr id="13" name="Forma libre 12"/>
            <p:cNvSpPr/>
            <p:nvPr/>
          </p:nvSpPr>
          <p:spPr>
            <a:xfrm rot="16200000">
              <a:off x="4387546" y="4069435"/>
              <a:ext cx="2450556" cy="2084087"/>
            </a:xfrm>
            <a:custGeom>
              <a:avLst/>
              <a:gdLst>
                <a:gd name="connsiteX0" fmla="*/ 0 w 2647156"/>
                <a:gd name="connsiteY0" fmla="*/ 132358 h 3176587"/>
                <a:gd name="connsiteX1" fmla="*/ 132358 w 2647156"/>
                <a:gd name="connsiteY1" fmla="*/ 0 h 3176587"/>
                <a:gd name="connsiteX2" fmla="*/ 2514798 w 2647156"/>
                <a:gd name="connsiteY2" fmla="*/ 0 h 3176587"/>
                <a:gd name="connsiteX3" fmla="*/ 2647156 w 2647156"/>
                <a:gd name="connsiteY3" fmla="*/ 132358 h 3176587"/>
                <a:gd name="connsiteX4" fmla="*/ 2647156 w 2647156"/>
                <a:gd name="connsiteY4" fmla="*/ 3044229 h 3176587"/>
                <a:gd name="connsiteX5" fmla="*/ 2514798 w 2647156"/>
                <a:gd name="connsiteY5" fmla="*/ 3176587 h 3176587"/>
                <a:gd name="connsiteX6" fmla="*/ 132358 w 2647156"/>
                <a:gd name="connsiteY6" fmla="*/ 3176587 h 3176587"/>
                <a:gd name="connsiteX7" fmla="*/ 0 w 2647156"/>
                <a:gd name="connsiteY7" fmla="*/ 3044229 h 3176587"/>
                <a:gd name="connsiteX8" fmla="*/ 0 w 2647156"/>
                <a:gd name="connsiteY8" fmla="*/ 132358 h 3176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47156" h="3176587">
                  <a:moveTo>
                    <a:pt x="2536857" y="1"/>
                  </a:moveTo>
                  <a:cubicBezTo>
                    <a:pt x="2597773" y="1"/>
                    <a:pt x="2647156" y="71111"/>
                    <a:pt x="2647156" y="158830"/>
                  </a:cubicBezTo>
                  <a:lnTo>
                    <a:pt x="2647156" y="3017757"/>
                  </a:lnTo>
                  <a:cubicBezTo>
                    <a:pt x="2647156" y="3105476"/>
                    <a:pt x="2597773" y="3176586"/>
                    <a:pt x="2536857" y="3176586"/>
                  </a:cubicBezTo>
                  <a:lnTo>
                    <a:pt x="110299" y="3176586"/>
                  </a:lnTo>
                  <a:cubicBezTo>
                    <a:pt x="49383" y="3176586"/>
                    <a:pt x="0" y="3105476"/>
                    <a:pt x="0" y="3017757"/>
                  </a:cubicBezTo>
                  <a:lnTo>
                    <a:pt x="0" y="158830"/>
                  </a:lnTo>
                  <a:cubicBezTo>
                    <a:pt x="0" y="71111"/>
                    <a:pt x="49383" y="1"/>
                    <a:pt x="110299" y="1"/>
                  </a:cubicBezTo>
                  <a:lnTo>
                    <a:pt x="2536857" y="1"/>
                  </a:lnTo>
                  <a:close/>
                </a:path>
              </a:pathLst>
            </a:cu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28839" tIns="77153" rIns="100013" bIns="1588294" numCol="1" spcCol="1270" anchor="t" anchorCtr="0">
              <a:noAutofit/>
            </a:bodyPr>
            <a:lstStyle/>
            <a:p>
              <a:pPr algn="r" defTabSz="100012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US" sz="1500"/>
            </a:p>
          </p:txBody>
        </p:sp>
        <p:sp>
          <p:nvSpPr>
            <p:cNvPr id="14" name="Extracto 13"/>
            <p:cNvSpPr/>
            <p:nvPr/>
          </p:nvSpPr>
          <p:spPr>
            <a:xfrm rot="5400000">
              <a:off x="4401179" y="5830154"/>
              <a:ext cx="360044" cy="312613"/>
            </a:xfrm>
            <a:prstGeom prst="flowChartExtra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Forma libre 17"/>
            <p:cNvSpPr/>
            <p:nvPr/>
          </p:nvSpPr>
          <p:spPr>
            <a:xfrm>
              <a:off x="4987598" y="3886201"/>
              <a:ext cx="1552644" cy="2450555"/>
            </a:xfrm>
            <a:custGeom>
              <a:avLst/>
              <a:gdLst>
                <a:gd name="connsiteX0" fmla="*/ 0 w 1972131"/>
                <a:gd name="connsiteY0" fmla="*/ 0 h 3176587"/>
                <a:gd name="connsiteX1" fmla="*/ 1972131 w 1972131"/>
                <a:gd name="connsiteY1" fmla="*/ 0 h 3176587"/>
                <a:gd name="connsiteX2" fmla="*/ 1972131 w 1972131"/>
                <a:gd name="connsiteY2" fmla="*/ 3176587 h 3176587"/>
                <a:gd name="connsiteX3" fmla="*/ 0 w 1972131"/>
                <a:gd name="connsiteY3" fmla="*/ 3176587 h 3176587"/>
                <a:gd name="connsiteX4" fmla="*/ 0 w 1972131"/>
                <a:gd name="connsiteY4" fmla="*/ 0 h 3176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2131" h="3176587">
                  <a:moveTo>
                    <a:pt x="0" y="0"/>
                  </a:moveTo>
                  <a:lnTo>
                    <a:pt x="1972131" y="0"/>
                  </a:lnTo>
                  <a:lnTo>
                    <a:pt x="1972131" y="3176587"/>
                  </a:lnTo>
                  <a:lnTo>
                    <a:pt x="0" y="317658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61722" rIns="0" bIns="0" numCol="1" spcCol="1270" anchor="t" anchorCtr="0">
              <a:noAutofit/>
            </a:bodyPr>
            <a:lstStyle/>
            <a:p>
              <a:pPr defTabSz="800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NI" sz="1200" dirty="0"/>
                <a:t>Identificar conflictos en las relaciones entre los diferentes grupos de involucrados</a:t>
              </a:r>
              <a:endParaRPr lang="es-US" sz="1200" dirty="0"/>
            </a:p>
          </p:txBody>
        </p:sp>
        <p:sp>
          <p:nvSpPr>
            <p:cNvPr id="19" name="Forma libre 18"/>
            <p:cNvSpPr/>
            <p:nvPr/>
          </p:nvSpPr>
          <p:spPr>
            <a:xfrm rot="16200000">
              <a:off x="6544576" y="4069435"/>
              <a:ext cx="2450556" cy="2084087"/>
            </a:xfrm>
            <a:custGeom>
              <a:avLst/>
              <a:gdLst>
                <a:gd name="connsiteX0" fmla="*/ 0 w 2647156"/>
                <a:gd name="connsiteY0" fmla="*/ 132358 h 3176587"/>
                <a:gd name="connsiteX1" fmla="*/ 132358 w 2647156"/>
                <a:gd name="connsiteY1" fmla="*/ 0 h 3176587"/>
                <a:gd name="connsiteX2" fmla="*/ 2514798 w 2647156"/>
                <a:gd name="connsiteY2" fmla="*/ 0 h 3176587"/>
                <a:gd name="connsiteX3" fmla="*/ 2647156 w 2647156"/>
                <a:gd name="connsiteY3" fmla="*/ 132358 h 3176587"/>
                <a:gd name="connsiteX4" fmla="*/ 2647156 w 2647156"/>
                <a:gd name="connsiteY4" fmla="*/ 3044229 h 3176587"/>
                <a:gd name="connsiteX5" fmla="*/ 2514798 w 2647156"/>
                <a:gd name="connsiteY5" fmla="*/ 3176587 h 3176587"/>
                <a:gd name="connsiteX6" fmla="*/ 132358 w 2647156"/>
                <a:gd name="connsiteY6" fmla="*/ 3176587 h 3176587"/>
                <a:gd name="connsiteX7" fmla="*/ 0 w 2647156"/>
                <a:gd name="connsiteY7" fmla="*/ 3044229 h 3176587"/>
                <a:gd name="connsiteX8" fmla="*/ 0 w 2647156"/>
                <a:gd name="connsiteY8" fmla="*/ 132358 h 3176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47156" h="3176587">
                  <a:moveTo>
                    <a:pt x="2536857" y="1"/>
                  </a:moveTo>
                  <a:cubicBezTo>
                    <a:pt x="2597773" y="1"/>
                    <a:pt x="2647156" y="71111"/>
                    <a:pt x="2647156" y="158830"/>
                  </a:cubicBezTo>
                  <a:lnTo>
                    <a:pt x="2647156" y="3017757"/>
                  </a:lnTo>
                  <a:cubicBezTo>
                    <a:pt x="2647156" y="3105476"/>
                    <a:pt x="2597773" y="3176586"/>
                    <a:pt x="2536857" y="3176586"/>
                  </a:cubicBezTo>
                  <a:lnTo>
                    <a:pt x="110299" y="3176586"/>
                  </a:lnTo>
                  <a:cubicBezTo>
                    <a:pt x="49383" y="3176586"/>
                    <a:pt x="0" y="3105476"/>
                    <a:pt x="0" y="3017757"/>
                  </a:cubicBezTo>
                  <a:lnTo>
                    <a:pt x="0" y="158830"/>
                  </a:lnTo>
                  <a:cubicBezTo>
                    <a:pt x="0" y="71111"/>
                    <a:pt x="49383" y="1"/>
                    <a:pt x="110299" y="1"/>
                  </a:cubicBezTo>
                  <a:lnTo>
                    <a:pt x="2536857" y="1"/>
                  </a:lnTo>
                  <a:close/>
                </a:path>
              </a:pathLst>
            </a:custGeom>
            <a:solidFill>
              <a:srgbClr val="0070C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428839" tIns="77153" rIns="100013" bIns="1588294" numCol="1" spcCol="1270" anchor="t" anchorCtr="0">
              <a:noAutofit/>
            </a:bodyPr>
            <a:lstStyle/>
            <a:p>
              <a:pPr algn="r" defTabSz="100012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US" sz="1500" dirty="0"/>
            </a:p>
          </p:txBody>
        </p:sp>
        <p:sp>
          <p:nvSpPr>
            <p:cNvPr id="20" name="Extracto 19"/>
            <p:cNvSpPr/>
            <p:nvPr/>
          </p:nvSpPr>
          <p:spPr>
            <a:xfrm rot="5400000">
              <a:off x="6568630" y="5830154"/>
              <a:ext cx="360044" cy="312613"/>
            </a:xfrm>
            <a:prstGeom prst="flowChartExtract">
              <a:avLst/>
            </a:prstGeom>
            <a:solidFill>
              <a:srgbClr val="FFFF00"/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1" name="Forma libre 20"/>
            <p:cNvSpPr/>
            <p:nvPr/>
          </p:nvSpPr>
          <p:spPr>
            <a:xfrm>
              <a:off x="7082106" y="3886201"/>
              <a:ext cx="1552644" cy="2450555"/>
            </a:xfrm>
            <a:custGeom>
              <a:avLst/>
              <a:gdLst>
                <a:gd name="connsiteX0" fmla="*/ 0 w 1972131"/>
                <a:gd name="connsiteY0" fmla="*/ 0 h 3176587"/>
                <a:gd name="connsiteX1" fmla="*/ 1972131 w 1972131"/>
                <a:gd name="connsiteY1" fmla="*/ 0 h 3176587"/>
                <a:gd name="connsiteX2" fmla="*/ 1972131 w 1972131"/>
                <a:gd name="connsiteY2" fmla="*/ 3176587 h 3176587"/>
                <a:gd name="connsiteX3" fmla="*/ 0 w 1972131"/>
                <a:gd name="connsiteY3" fmla="*/ 3176587 h 3176587"/>
                <a:gd name="connsiteX4" fmla="*/ 0 w 1972131"/>
                <a:gd name="connsiteY4" fmla="*/ 0 h 31765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2131" h="3176587">
                  <a:moveTo>
                    <a:pt x="0" y="0"/>
                  </a:moveTo>
                  <a:lnTo>
                    <a:pt x="1972131" y="0"/>
                  </a:lnTo>
                  <a:lnTo>
                    <a:pt x="1972131" y="3176587"/>
                  </a:lnTo>
                  <a:lnTo>
                    <a:pt x="0" y="317658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61722" rIns="0" bIns="0" numCol="1" spcCol="1270" anchor="t" anchorCtr="0">
              <a:noAutofit/>
            </a:bodyPr>
            <a:lstStyle/>
            <a:p>
              <a:pPr lvl="0"/>
              <a:r>
                <a:rPr lang="es-NI" sz="1200" dirty="0"/>
                <a:t>Interpretar los hallazgos del análisis y definir cómo estos deben ser incorporados en el diseño del programa</a:t>
              </a:r>
              <a:endParaRPr lang="es-US" sz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3185392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419" sz="3600" dirty="0" smtClean="0"/>
              <a:t>El proceso de trámite del Aval Técnico</a:t>
            </a:r>
            <a:endParaRPr lang="es-ES" sz="3600" dirty="0"/>
          </a:p>
        </p:txBody>
      </p:sp>
    </p:spTree>
    <p:extLst>
      <p:ext uri="{BB962C8B-B14F-4D97-AF65-F5344CB8AC3E}">
        <p14:creationId xmlns:p14="http://schemas.microsoft.com/office/powerpoint/2010/main" val="258290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 smtClean="0"/>
              <a:t>Diagnóstico de los involucrados</a:t>
            </a:r>
            <a:endParaRPr lang="es-US" dirty="0"/>
          </a:p>
        </p:txBody>
      </p:sp>
      <p:graphicFrame>
        <p:nvGraphicFramePr>
          <p:cNvPr id="5" name="5 Diagrama"/>
          <p:cNvGraphicFramePr/>
          <p:nvPr>
            <p:extLst/>
          </p:nvPr>
        </p:nvGraphicFramePr>
        <p:xfrm>
          <a:off x="2914650" y="1828800"/>
          <a:ext cx="3086100" cy="325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211299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 smtClean="0"/>
              <a:t>Diagnóstico de los involucrados</a:t>
            </a:r>
            <a:endParaRPr lang="es-US" dirty="0"/>
          </a:p>
        </p:txBody>
      </p:sp>
      <p:sp>
        <p:nvSpPr>
          <p:cNvPr id="15" name="Título 3"/>
          <p:cNvSpPr txBox="1">
            <a:spLocks/>
          </p:cNvSpPr>
          <p:nvPr/>
        </p:nvSpPr>
        <p:spPr bwMode="auto">
          <a:xfrm>
            <a:off x="2173610" y="1837991"/>
            <a:ext cx="4796781" cy="1238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9pPr>
          </a:lstStyle>
          <a:p>
            <a:pPr algn="ctr"/>
            <a:r>
              <a:rPr lang="es-NI" sz="27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sos del análisis</a:t>
            </a:r>
            <a:endParaRPr lang="es-US" sz="270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6" name="Grupo 15"/>
          <p:cNvGrpSpPr/>
          <p:nvPr/>
        </p:nvGrpSpPr>
        <p:grpSpPr>
          <a:xfrm>
            <a:off x="1388145" y="2097785"/>
            <a:ext cx="6367711" cy="2914113"/>
            <a:chOff x="1514518" y="1465158"/>
            <a:chExt cx="8490281" cy="3885484"/>
          </a:xfrm>
        </p:grpSpPr>
        <p:sp>
          <p:nvSpPr>
            <p:cNvPr id="17" name="Rectángulo 16"/>
            <p:cNvSpPr/>
            <p:nvPr/>
          </p:nvSpPr>
          <p:spPr>
            <a:xfrm>
              <a:off x="2609389" y="2642209"/>
              <a:ext cx="7395410" cy="270843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es-NI" sz="2100" i="1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El uso efectivo de métodos participativos de planificación y herramientas grupales de planificación puede ayudar a asegurar que las visiones y perspectivas de diferentes grupos de involucrados son adecuadamente representadas y comprendidas.</a:t>
              </a:r>
              <a:endParaRPr lang="es-US" sz="2100" i="1" dirty="0">
                <a:latin typeface="Calibri" panose="020F0502020204030204" pitchFamily="34" charset="0"/>
              </a:endParaRPr>
            </a:p>
          </p:txBody>
        </p:sp>
        <p:sp>
          <p:nvSpPr>
            <p:cNvPr id="22" name="CuadroTexto 21"/>
            <p:cNvSpPr txBox="1"/>
            <p:nvPr/>
          </p:nvSpPr>
          <p:spPr>
            <a:xfrm>
              <a:off x="1514518" y="1465158"/>
              <a:ext cx="540968" cy="38010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NI" sz="17925" dirty="0">
                  <a:latin typeface="Calibri" panose="020F0502020204030204" pitchFamily="34" charset="0"/>
                </a:rPr>
                <a:t>“</a:t>
              </a:r>
              <a:endParaRPr lang="es-US" sz="17925" dirty="0">
                <a:latin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64730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 smtClean="0"/>
              <a:t>Diagnóstico de los involucrados</a:t>
            </a:r>
            <a:endParaRPr lang="es-US" dirty="0"/>
          </a:p>
        </p:txBody>
      </p:sp>
      <p:sp>
        <p:nvSpPr>
          <p:cNvPr id="15" name="Título 3"/>
          <p:cNvSpPr txBox="1">
            <a:spLocks/>
          </p:cNvSpPr>
          <p:nvPr/>
        </p:nvSpPr>
        <p:spPr bwMode="auto">
          <a:xfrm>
            <a:off x="2148947" y="1056482"/>
            <a:ext cx="4796781" cy="1238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9pPr>
          </a:lstStyle>
          <a:p>
            <a:pPr algn="ctr"/>
            <a:r>
              <a:rPr lang="es-NI" sz="27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sos del análisis</a:t>
            </a:r>
            <a:endParaRPr lang="es-US" sz="270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Rectángulo 9"/>
          <p:cNvSpPr/>
          <p:nvPr/>
        </p:nvSpPr>
        <p:spPr>
          <a:xfrm>
            <a:off x="2373728" y="1786163"/>
            <a:ext cx="4572000" cy="57708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14313" indent="-214313" algn="ctr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s-NI" sz="21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z de análisis de involucrados</a:t>
            </a:r>
            <a:endParaRPr lang="es-US" sz="15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Tabla 10"/>
          <p:cNvGraphicFramePr>
            <a:graphicFrameLocks noGrp="1"/>
          </p:cNvGraphicFramePr>
          <p:nvPr>
            <p:extLst/>
          </p:nvPr>
        </p:nvGraphicFramePr>
        <p:xfrm>
          <a:off x="1186614" y="2542381"/>
          <a:ext cx="6770773" cy="2436989"/>
        </p:xfrm>
        <a:graphic>
          <a:graphicData uri="http://schemas.openxmlformats.org/drawingml/2006/table">
            <a:tbl>
              <a:tblPr firstRow="1" firstCol="1" bandRow="1"/>
              <a:tblGrid>
                <a:gridCol w="1353681"/>
                <a:gridCol w="1354273"/>
                <a:gridCol w="1354273"/>
                <a:gridCol w="1354273"/>
                <a:gridCol w="1354273"/>
              </a:tblGrid>
              <a:tr h="120015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NI" sz="1100" dirty="0">
                          <a:effectLst/>
                          <a:latin typeface="Calibri" panose="020F0502020204030204" pitchFamily="34" charset="0"/>
                        </a:rPr>
                        <a:t>Grupo involucrado</a:t>
                      </a:r>
                      <a:endParaRPr lang="es-US" sz="15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NI" sz="1100" dirty="0">
                          <a:effectLst/>
                          <a:latin typeface="Calibri" panose="020F0502020204030204" pitchFamily="34" charset="0"/>
                        </a:rPr>
                        <a:t>¿Cómo es afectado por el problema (s)?</a:t>
                      </a:r>
                      <a:endParaRPr lang="es-US" sz="15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NI" sz="1100" dirty="0">
                          <a:effectLst/>
                          <a:latin typeface="Calibri" panose="020F0502020204030204" pitchFamily="34" charset="0"/>
                        </a:rPr>
                        <a:t>Capacidad / motivación para participar en el abordaje del problema (s)</a:t>
                      </a:r>
                      <a:endParaRPr lang="es-US" sz="15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NI" sz="1100" dirty="0">
                          <a:effectLst/>
                          <a:latin typeface="Calibri" panose="020F0502020204030204" pitchFamily="34" charset="0"/>
                        </a:rPr>
                        <a:t>Relaciones con otros involucrados (por ejemplo, de asociación o conflicto)</a:t>
                      </a:r>
                      <a:endParaRPr lang="es-US" sz="15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s-US" sz="1100" b="1" kern="1200" dirty="0" smtClean="0">
                          <a:solidFill>
                            <a:schemeClr val="lt1"/>
                          </a:solidFill>
                          <a:effectLst/>
                          <a:latin typeface="Calibri" panose="020F0502020204030204" pitchFamily="34" charset="0"/>
                          <a:ea typeface=""/>
                          <a:cs typeface=""/>
                        </a:rPr>
                        <a:t>Cómo pueden ser incluidos / comprometidos</a:t>
                      </a:r>
                      <a:endParaRPr lang="es-US" sz="1100" b="1" kern="1200" dirty="0">
                        <a:solidFill>
                          <a:schemeClr val="lt1"/>
                        </a:solidFill>
                        <a:effectLst/>
                        <a:latin typeface="Calibri" panose="020F0502020204030204" pitchFamily="34" charset="0"/>
                        <a:ea typeface=""/>
                        <a:cs typeface=""/>
                      </a:endParaRPr>
                    </a:p>
                  </a:txBody>
                  <a:tcPr marL="51435" marR="51435" marT="0" marB="0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/>
                    </a:solidFill>
                  </a:tcPr>
                </a:tc>
              </a:tr>
              <a:tr h="117968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9pPr>
                    </a:lstStyle>
                    <a:p>
                      <a:pPr marL="457200" marR="0" indent="-45720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q"/>
                      </a:pPr>
                      <a:endParaRPr lang="es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orbel" panose="020B0503020204020204"/>
                          <a:ea typeface=""/>
                          <a:cs typeface=""/>
                        </a:defRPr>
                      </a:lvl9pPr>
                    </a:lstStyle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s-US" sz="11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ACEC">
                        <a:tint val="40000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2994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 smtClean="0"/>
              <a:t>Análisis de los involucrados</a:t>
            </a:r>
            <a:endParaRPr lang="es-US" dirty="0"/>
          </a:p>
        </p:txBody>
      </p:sp>
      <p:sp>
        <p:nvSpPr>
          <p:cNvPr id="15" name="Título 3"/>
          <p:cNvSpPr txBox="1">
            <a:spLocks/>
          </p:cNvSpPr>
          <p:nvPr/>
        </p:nvSpPr>
        <p:spPr bwMode="auto">
          <a:xfrm>
            <a:off x="2114550" y="1485900"/>
            <a:ext cx="4796781" cy="1238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 Black" pitchFamily="34" charset="0"/>
              </a:defRPr>
            </a:lvl9pPr>
          </a:lstStyle>
          <a:p>
            <a:pPr algn="ctr"/>
            <a:r>
              <a:rPr lang="es-NI" sz="27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sos del análisis</a:t>
            </a:r>
            <a:endParaRPr lang="es-US" sz="270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" name="Grupo 6"/>
          <p:cNvGrpSpPr/>
          <p:nvPr/>
        </p:nvGrpSpPr>
        <p:grpSpPr>
          <a:xfrm>
            <a:off x="1828800" y="2528935"/>
            <a:ext cx="5715000" cy="2502928"/>
            <a:chOff x="2115804" y="2298699"/>
            <a:chExt cx="8592406" cy="4441530"/>
          </a:xfrm>
        </p:grpSpPr>
        <p:sp>
          <p:nvSpPr>
            <p:cNvPr id="8" name="Rectángulo 7"/>
            <p:cNvSpPr/>
            <p:nvPr/>
          </p:nvSpPr>
          <p:spPr>
            <a:xfrm>
              <a:off x="3109239" y="2298699"/>
              <a:ext cx="6096000" cy="737315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 marL="214313" indent="-214313">
                <a:buFont typeface="Wingdings" panose="05000000000000000000" pitchFamily="2" charset="2"/>
                <a:buChar char="q"/>
              </a:pPr>
              <a:r>
                <a:rPr lang="es-NI" sz="2100" dirty="0">
                  <a:solidFill>
                    <a:srgbClr val="002060"/>
                  </a:solidFill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Análisis FODA</a:t>
              </a:r>
              <a:endParaRPr lang="es-US" sz="2100" dirty="0">
                <a:solidFill>
                  <a:srgbClr val="00206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9" name="Rectángulo 8"/>
            <p:cNvSpPr/>
            <p:nvPr/>
          </p:nvSpPr>
          <p:spPr>
            <a:xfrm>
              <a:off x="2145813" y="3079707"/>
              <a:ext cx="8538229" cy="1684798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Forma libre 11"/>
            <p:cNvSpPr/>
            <p:nvPr/>
          </p:nvSpPr>
          <p:spPr>
            <a:xfrm>
              <a:off x="4181044" y="3344858"/>
              <a:ext cx="2037197" cy="1939555"/>
            </a:xfrm>
            <a:custGeom>
              <a:avLst/>
              <a:gdLst>
                <a:gd name="connsiteX0" fmla="*/ 0 w 2037197"/>
                <a:gd name="connsiteY0" fmla="*/ 0 h 1939555"/>
                <a:gd name="connsiteX1" fmla="*/ 2037197 w 2037197"/>
                <a:gd name="connsiteY1" fmla="*/ 0 h 1939555"/>
                <a:gd name="connsiteX2" fmla="*/ 2037197 w 2037197"/>
                <a:gd name="connsiteY2" fmla="*/ 1939555 h 1939555"/>
                <a:gd name="connsiteX3" fmla="*/ 0 w 2037197"/>
                <a:gd name="connsiteY3" fmla="*/ 1939555 h 1939555"/>
                <a:gd name="connsiteX4" fmla="*/ 0 w 2037197"/>
                <a:gd name="connsiteY4" fmla="*/ 0 h 19395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37197" h="1939555">
                  <a:moveTo>
                    <a:pt x="0" y="0"/>
                  </a:moveTo>
                  <a:lnTo>
                    <a:pt x="2037197" y="0"/>
                  </a:lnTo>
                  <a:lnTo>
                    <a:pt x="2037197" y="1939555"/>
                  </a:lnTo>
                  <a:lnTo>
                    <a:pt x="0" y="193955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0009" tIns="70009" rIns="70009" bIns="70009" numCol="1" spcCol="1270" anchor="t" anchorCtr="0">
              <a:noAutofit/>
            </a:bodyPr>
            <a:lstStyle/>
            <a:p>
              <a:pPr defTabSz="1633538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US" sz="3675"/>
            </a:p>
          </p:txBody>
        </p:sp>
        <p:sp>
          <p:nvSpPr>
            <p:cNvPr id="13" name="Forma libre 12"/>
            <p:cNvSpPr/>
            <p:nvPr/>
          </p:nvSpPr>
          <p:spPr>
            <a:xfrm>
              <a:off x="6263625" y="3344858"/>
              <a:ext cx="2037197" cy="1939555"/>
            </a:xfrm>
            <a:custGeom>
              <a:avLst/>
              <a:gdLst>
                <a:gd name="connsiteX0" fmla="*/ 0 w 2037197"/>
                <a:gd name="connsiteY0" fmla="*/ 0 h 1939555"/>
                <a:gd name="connsiteX1" fmla="*/ 2037197 w 2037197"/>
                <a:gd name="connsiteY1" fmla="*/ 0 h 1939555"/>
                <a:gd name="connsiteX2" fmla="*/ 2037197 w 2037197"/>
                <a:gd name="connsiteY2" fmla="*/ 1939555 h 1939555"/>
                <a:gd name="connsiteX3" fmla="*/ 0 w 2037197"/>
                <a:gd name="connsiteY3" fmla="*/ 1939555 h 1939555"/>
                <a:gd name="connsiteX4" fmla="*/ 0 w 2037197"/>
                <a:gd name="connsiteY4" fmla="*/ 0 h 19395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37197" h="1939555">
                  <a:moveTo>
                    <a:pt x="0" y="0"/>
                  </a:moveTo>
                  <a:lnTo>
                    <a:pt x="2037197" y="0"/>
                  </a:lnTo>
                  <a:lnTo>
                    <a:pt x="2037197" y="1939555"/>
                  </a:lnTo>
                  <a:lnTo>
                    <a:pt x="0" y="1939555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0009" tIns="70009" rIns="70009" bIns="70009" numCol="1" spcCol="1270" anchor="t" anchorCtr="0">
              <a:noAutofit/>
            </a:bodyPr>
            <a:lstStyle/>
            <a:p>
              <a:pPr defTabSz="1633538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s-US" sz="3675"/>
            </a:p>
          </p:txBody>
        </p:sp>
        <p:sp>
          <p:nvSpPr>
            <p:cNvPr id="14" name="Cruz 13"/>
            <p:cNvSpPr/>
            <p:nvPr/>
          </p:nvSpPr>
          <p:spPr>
            <a:xfrm>
              <a:off x="2166672" y="2487622"/>
              <a:ext cx="857236" cy="857236"/>
            </a:xfrm>
            <a:prstGeom prst="plus">
              <a:avLst>
                <a:gd name="adj" fmla="val 32810"/>
              </a:avLst>
            </a:prstGeom>
            <a:solidFill>
              <a:schemeClr val="tx1"/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Rectángulo 15"/>
            <p:cNvSpPr/>
            <p:nvPr/>
          </p:nvSpPr>
          <p:spPr>
            <a:xfrm>
              <a:off x="9877232" y="2803221"/>
              <a:ext cx="806810" cy="276486"/>
            </a:xfrm>
            <a:prstGeom prst="rect">
              <a:avLst/>
            </a:prstGeom>
            <a:solidFill>
              <a:schemeClr val="tx1"/>
            </a:solidFill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Conector recto 16"/>
            <p:cNvSpPr/>
            <p:nvPr/>
          </p:nvSpPr>
          <p:spPr>
            <a:xfrm>
              <a:off x="6317039" y="3087070"/>
              <a:ext cx="504" cy="1645920"/>
            </a:xfrm>
            <a:prstGeom prst="line">
              <a:avLst/>
            </a:prstGeom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Rectángulo 17"/>
            <p:cNvSpPr/>
            <p:nvPr/>
          </p:nvSpPr>
          <p:spPr>
            <a:xfrm>
              <a:off x="2166672" y="4882073"/>
              <a:ext cx="8538229" cy="1684798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Conector recto 18"/>
            <p:cNvSpPr/>
            <p:nvPr/>
          </p:nvSpPr>
          <p:spPr>
            <a:xfrm>
              <a:off x="6330507" y="4882073"/>
              <a:ext cx="504" cy="1645920"/>
            </a:xfrm>
            <a:prstGeom prst="line">
              <a:avLst/>
            </a:prstGeom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0" name="CuadroTexto 19"/>
            <p:cNvSpPr txBox="1"/>
            <p:nvPr/>
          </p:nvSpPr>
          <p:spPr>
            <a:xfrm>
              <a:off x="2115804" y="4342515"/>
              <a:ext cx="1880457" cy="5734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NI" sz="1500" b="1" dirty="0">
                  <a:solidFill>
                    <a:srgbClr val="0000FF"/>
                  </a:solidFill>
                  <a:latin typeface="Calibri" panose="020F0502020204030204" pitchFamily="34" charset="0"/>
                </a:rPr>
                <a:t>Fortalezas</a:t>
              </a:r>
              <a:endParaRPr lang="es-US" sz="1500" b="1" dirty="0">
                <a:solidFill>
                  <a:srgbClr val="0000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" name="CuadroTexto 20"/>
            <p:cNvSpPr txBox="1"/>
            <p:nvPr/>
          </p:nvSpPr>
          <p:spPr>
            <a:xfrm>
              <a:off x="7700868" y="3530325"/>
              <a:ext cx="2983174" cy="13927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s-NI" sz="1500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Debilidades (oportunidades de mejora)</a:t>
              </a:r>
              <a:endParaRPr lang="es-US" sz="1500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2" name="CuadroTexto 21"/>
            <p:cNvSpPr txBox="1"/>
            <p:nvPr/>
          </p:nvSpPr>
          <p:spPr>
            <a:xfrm>
              <a:off x="2115804" y="6166760"/>
              <a:ext cx="3265114" cy="5734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NI" sz="1500" b="1" dirty="0">
                  <a:solidFill>
                    <a:srgbClr val="0000FF"/>
                  </a:solidFill>
                  <a:latin typeface="Calibri" panose="020F0502020204030204" pitchFamily="34" charset="0"/>
                </a:rPr>
                <a:t>Oportunidades</a:t>
              </a:r>
              <a:endParaRPr lang="es-US" sz="1500" b="1" dirty="0">
                <a:solidFill>
                  <a:srgbClr val="0000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3" name="CuadroTexto 22"/>
            <p:cNvSpPr txBox="1"/>
            <p:nvPr/>
          </p:nvSpPr>
          <p:spPr>
            <a:xfrm>
              <a:off x="8827753" y="6166762"/>
              <a:ext cx="1880457" cy="5734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s-NI" sz="1500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Amenazas</a:t>
              </a:r>
              <a:endParaRPr lang="es-US" sz="1500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49891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 smtClean="0"/>
              <a:t>Diagnóstico del servicio</a:t>
            </a:r>
            <a:endParaRPr lang="es-US" dirty="0"/>
          </a:p>
        </p:txBody>
      </p:sp>
      <p:graphicFrame>
        <p:nvGraphicFramePr>
          <p:cNvPr id="24" name="10 Diagrama"/>
          <p:cNvGraphicFramePr/>
          <p:nvPr>
            <p:extLst>
              <p:ext uri="{D42A27DB-BD31-4B8C-83A1-F6EECF244321}">
                <p14:modId xmlns:p14="http://schemas.microsoft.com/office/powerpoint/2010/main" val="1235304447"/>
              </p:ext>
            </p:extLst>
          </p:nvPr>
        </p:nvGraphicFramePr>
        <p:xfrm>
          <a:off x="1885950" y="2000251"/>
          <a:ext cx="5588682" cy="31043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5" name="Llamada rectangular redondeada 24"/>
          <p:cNvSpPr/>
          <p:nvPr/>
        </p:nvSpPr>
        <p:spPr>
          <a:xfrm rot="21258007">
            <a:off x="1194084" y="1755757"/>
            <a:ext cx="1467820" cy="1237167"/>
          </a:xfrm>
          <a:prstGeom prst="wedgeRoundRectCallout">
            <a:avLst>
              <a:gd name="adj1" fmla="val -23347"/>
              <a:gd name="adj2" fmla="val 64391"/>
              <a:gd name="adj3" fmla="val 1666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NI" sz="1050" b="1" dirty="0">
                <a:solidFill>
                  <a:schemeClr val="tx1"/>
                </a:solidFill>
              </a:rPr>
              <a:t>¿podemos mejorar la forma en que lo hacemos ahora? ¿ser más eficientes? ¿tener más calidad? ¿llevar más bienestar?</a:t>
            </a:r>
            <a:endParaRPr lang="es-US" sz="1050" b="1" dirty="0">
              <a:solidFill>
                <a:schemeClr val="tx1"/>
              </a:solidFill>
            </a:endParaRPr>
          </a:p>
        </p:txBody>
      </p:sp>
      <p:sp>
        <p:nvSpPr>
          <p:cNvPr id="26" name="Llamada rectangular redondeada 25"/>
          <p:cNvSpPr/>
          <p:nvPr/>
        </p:nvSpPr>
        <p:spPr>
          <a:xfrm>
            <a:off x="6539904" y="1485900"/>
            <a:ext cx="1467820" cy="1237167"/>
          </a:xfrm>
          <a:prstGeom prst="wedgeRoundRectCallout">
            <a:avLst>
              <a:gd name="adj1" fmla="val -23347"/>
              <a:gd name="adj2" fmla="val 64391"/>
              <a:gd name="adj3" fmla="val 16667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NI" sz="1050" b="1" dirty="0">
                <a:solidFill>
                  <a:schemeClr val="tx1"/>
                </a:solidFill>
              </a:rPr>
              <a:t>Permite mapear las soluciones actuales, presentes en el entorno!</a:t>
            </a:r>
            <a:endParaRPr lang="es-US" sz="1050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4500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26" grpId="0" animBg="1"/>
      <p:bldP spid="26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 smtClean="0"/>
              <a:t>Identificación de la problemática</a:t>
            </a:r>
            <a:br>
              <a:rPr lang="es-NI" dirty="0" smtClean="0"/>
            </a:br>
            <a:r>
              <a:rPr lang="es-NI" sz="2100" dirty="0"/>
              <a:t>Causas- problema central-Efectos</a:t>
            </a:r>
            <a:endParaRPr lang="es-US" sz="2100" dirty="0"/>
          </a:p>
        </p:txBody>
      </p:sp>
      <p:sp>
        <p:nvSpPr>
          <p:cNvPr id="5" name="Forma libre 4"/>
          <p:cNvSpPr/>
          <p:nvPr/>
        </p:nvSpPr>
        <p:spPr>
          <a:xfrm>
            <a:off x="2880459" y="2000250"/>
            <a:ext cx="4996157" cy="2948580"/>
          </a:xfrm>
          <a:custGeom>
            <a:avLst/>
            <a:gdLst>
              <a:gd name="connsiteX0" fmla="*/ 346599 w 2079553"/>
              <a:gd name="connsiteY0" fmla="*/ 0 h 5276704"/>
              <a:gd name="connsiteX1" fmla="*/ 1732954 w 2079553"/>
              <a:gd name="connsiteY1" fmla="*/ 0 h 5276704"/>
              <a:gd name="connsiteX2" fmla="*/ 2079553 w 2079553"/>
              <a:gd name="connsiteY2" fmla="*/ 346599 h 5276704"/>
              <a:gd name="connsiteX3" fmla="*/ 2079553 w 2079553"/>
              <a:gd name="connsiteY3" fmla="*/ 5276704 h 5276704"/>
              <a:gd name="connsiteX4" fmla="*/ 2079553 w 2079553"/>
              <a:gd name="connsiteY4" fmla="*/ 5276704 h 5276704"/>
              <a:gd name="connsiteX5" fmla="*/ 0 w 2079553"/>
              <a:gd name="connsiteY5" fmla="*/ 5276704 h 5276704"/>
              <a:gd name="connsiteX6" fmla="*/ 0 w 2079553"/>
              <a:gd name="connsiteY6" fmla="*/ 5276704 h 5276704"/>
              <a:gd name="connsiteX7" fmla="*/ 0 w 2079553"/>
              <a:gd name="connsiteY7" fmla="*/ 346599 h 5276704"/>
              <a:gd name="connsiteX8" fmla="*/ 346599 w 2079553"/>
              <a:gd name="connsiteY8" fmla="*/ 0 h 52767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9553" h="5276704">
                <a:moveTo>
                  <a:pt x="2079553" y="879469"/>
                </a:moveTo>
                <a:lnTo>
                  <a:pt x="2079553" y="4397235"/>
                </a:lnTo>
                <a:cubicBezTo>
                  <a:pt x="2079553" y="4882951"/>
                  <a:pt x="2018397" y="5276703"/>
                  <a:pt x="1942958" y="5276703"/>
                </a:cubicBezTo>
                <a:lnTo>
                  <a:pt x="0" y="5276703"/>
                </a:lnTo>
                <a:lnTo>
                  <a:pt x="0" y="5276703"/>
                </a:lnTo>
                <a:lnTo>
                  <a:pt x="0" y="1"/>
                </a:lnTo>
                <a:lnTo>
                  <a:pt x="0" y="1"/>
                </a:lnTo>
                <a:lnTo>
                  <a:pt x="1942958" y="1"/>
                </a:lnTo>
                <a:cubicBezTo>
                  <a:pt x="2018397" y="1"/>
                  <a:pt x="2079553" y="393753"/>
                  <a:pt x="2079553" y="879469"/>
                </a:cubicBezTo>
                <a:close/>
              </a:path>
            </a:pathLst>
          </a:custGeom>
          <a:solidFill>
            <a:srgbClr val="30ACEC">
              <a:alpha val="90000"/>
              <a:tint val="40000"/>
              <a:hueOff val="0"/>
              <a:satOff val="0"/>
              <a:lumOff val="0"/>
              <a:alphaOff val="0"/>
            </a:srgbClr>
          </a:solidFill>
          <a:ln w="9525" cap="rnd" cmpd="sng" algn="ctr">
            <a:solidFill>
              <a:srgbClr val="30ACEC">
                <a:alpha val="90000"/>
                <a:tint val="40000"/>
                <a:hueOff val="0"/>
                <a:satOff val="0"/>
                <a:lumOff val="0"/>
                <a:alphaOff val="0"/>
                <a:tint val="60000"/>
              </a:srgbClr>
            </a:solidFill>
            <a:prstDash val="solid"/>
          </a:ln>
          <a:effectLst>
            <a:reflection blurRad="12700" stA="26000" endPos="32000" dist="12700" dir="5400000" sy="-100000" rotWithShape="0"/>
          </a:effectLst>
        </p:spPr>
        <p:txBody>
          <a:bodyPr spcFirstLastPara="0" vert="horz" wrap="square" lIns="185738" tIns="169005" rIns="261874" bIns="169006" numCol="1" spcCol="1270" anchor="ctr" anchorCtr="0">
            <a:noAutofit/>
          </a:bodyPr>
          <a:lstStyle/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Se hace en un taller de 25-30 participantes</a:t>
            </a:r>
            <a:endParaRPr lang="es-US" kern="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orbel" panose="020B0503020204020204"/>
            </a:endParaRP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Se explica el propósito del ejercicio y el contexto</a:t>
            </a:r>
            <a:endParaRPr lang="es-US" kern="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orbel" panose="020B0503020204020204"/>
            </a:endParaRP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Explicar el método del árbol de problema</a:t>
            </a:r>
            <a:endParaRPr lang="es-US" kern="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orbel" panose="020B0503020204020204"/>
            </a:endParaRP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Dar ejemplos de relaciones causa efecto</a:t>
            </a:r>
            <a:endParaRPr lang="es-US" kern="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orbel" panose="020B0503020204020204"/>
            </a:endParaRP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Listar comentarios negativos sobre la situación analizada-tormenta de ideas</a:t>
            </a:r>
            <a:endParaRPr lang="es-US" kern="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orbel" panose="020B0503020204020204"/>
            </a:endParaRP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Escribir en una tarjeta el problema enunciado</a:t>
            </a:r>
            <a:endParaRPr lang="es-US" kern="0" dirty="0">
              <a:solidFill>
                <a:prstClr val="black">
                  <a:hueOff val="0"/>
                  <a:satOff val="0"/>
                  <a:lumOff val="0"/>
                  <a:alphaOff val="0"/>
                </a:prstClr>
              </a:solidFill>
              <a:latin typeface="Corbel" panose="020B0503020204020204"/>
            </a:endParaRPr>
          </a:p>
        </p:txBody>
      </p:sp>
      <p:sp>
        <p:nvSpPr>
          <p:cNvPr id="6" name="Forma libre 5"/>
          <p:cNvSpPr/>
          <p:nvPr/>
        </p:nvSpPr>
        <p:spPr>
          <a:xfrm>
            <a:off x="1171086" y="2000251"/>
            <a:ext cx="1855206" cy="1513148"/>
          </a:xfrm>
          <a:custGeom>
            <a:avLst/>
            <a:gdLst>
              <a:gd name="connsiteX0" fmla="*/ 0 w 2968146"/>
              <a:gd name="connsiteY0" fmla="*/ 433249 h 2599441"/>
              <a:gd name="connsiteX1" fmla="*/ 433249 w 2968146"/>
              <a:gd name="connsiteY1" fmla="*/ 0 h 2599441"/>
              <a:gd name="connsiteX2" fmla="*/ 2534897 w 2968146"/>
              <a:gd name="connsiteY2" fmla="*/ 0 h 2599441"/>
              <a:gd name="connsiteX3" fmla="*/ 2968146 w 2968146"/>
              <a:gd name="connsiteY3" fmla="*/ 433249 h 2599441"/>
              <a:gd name="connsiteX4" fmla="*/ 2968146 w 2968146"/>
              <a:gd name="connsiteY4" fmla="*/ 2166192 h 2599441"/>
              <a:gd name="connsiteX5" fmla="*/ 2534897 w 2968146"/>
              <a:gd name="connsiteY5" fmla="*/ 2599441 h 2599441"/>
              <a:gd name="connsiteX6" fmla="*/ 433249 w 2968146"/>
              <a:gd name="connsiteY6" fmla="*/ 2599441 h 2599441"/>
              <a:gd name="connsiteX7" fmla="*/ 0 w 2968146"/>
              <a:gd name="connsiteY7" fmla="*/ 2166192 h 2599441"/>
              <a:gd name="connsiteX8" fmla="*/ 0 w 2968146"/>
              <a:gd name="connsiteY8" fmla="*/ 433249 h 2599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968146" h="2599441">
                <a:moveTo>
                  <a:pt x="0" y="433249"/>
                </a:moveTo>
                <a:cubicBezTo>
                  <a:pt x="0" y="193972"/>
                  <a:pt x="193972" y="0"/>
                  <a:pt x="433249" y="0"/>
                </a:cubicBezTo>
                <a:lnTo>
                  <a:pt x="2534897" y="0"/>
                </a:lnTo>
                <a:cubicBezTo>
                  <a:pt x="2774174" y="0"/>
                  <a:pt x="2968146" y="193972"/>
                  <a:pt x="2968146" y="433249"/>
                </a:cubicBezTo>
                <a:lnTo>
                  <a:pt x="2968146" y="2166192"/>
                </a:lnTo>
                <a:cubicBezTo>
                  <a:pt x="2968146" y="2405469"/>
                  <a:pt x="2774174" y="2599441"/>
                  <a:pt x="2534897" y="2599441"/>
                </a:cubicBezTo>
                <a:lnTo>
                  <a:pt x="433249" y="2599441"/>
                </a:lnTo>
                <a:cubicBezTo>
                  <a:pt x="193972" y="2599441"/>
                  <a:pt x="0" y="2405469"/>
                  <a:pt x="0" y="2166192"/>
                </a:cubicBezTo>
                <a:lnTo>
                  <a:pt x="0" y="433249"/>
                </a:lnTo>
                <a:close/>
              </a:path>
            </a:pathLst>
          </a:custGeom>
          <a:gradFill rotWithShape="1">
            <a:gsLst>
              <a:gs pos="0">
                <a:srgbClr val="30ACEC">
                  <a:hueOff val="0"/>
                  <a:satOff val="0"/>
                  <a:lumOff val="0"/>
                  <a:alphaOff val="0"/>
                  <a:tint val="96000"/>
                  <a:lumMod val="102000"/>
                </a:srgbClr>
              </a:gs>
              <a:gs pos="100000">
                <a:srgbClr val="30ACEC">
                  <a:hueOff val="0"/>
                  <a:satOff val="0"/>
                  <a:lumOff val="0"/>
                  <a:alphaOff val="0"/>
                  <a:shade val="88000"/>
                  <a:lumMod val="94000"/>
                </a:srgbClr>
              </a:gs>
            </a:gsLst>
            <a:path path="circle">
              <a:fillToRect l="50000" t="100000" r="100000" b="50000"/>
            </a:path>
          </a:gradFill>
          <a:ln>
            <a:noFill/>
          </a:ln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p:spPr>
        <p:txBody>
          <a:bodyPr spcFirstLastPara="0" vert="horz" wrap="square" lIns="192326" tIns="143748" rIns="192326" bIns="143748" numCol="1" spcCol="1270" anchor="ctr" anchorCtr="0">
            <a:noAutofit/>
          </a:bodyPr>
          <a:lstStyle/>
          <a:p>
            <a:pPr algn="ctr" defTabSz="1133475">
              <a:lnSpc>
                <a:spcPct val="90000"/>
              </a:lnSpc>
              <a:spcAft>
                <a:spcPct val="35000"/>
              </a:spcAft>
              <a:defRPr/>
            </a:pPr>
            <a:r>
              <a:rPr lang="es-NI" kern="0" dirty="0">
                <a:solidFill>
                  <a:prstClr val="white"/>
                </a:solidFill>
                <a:latin typeface="Corbel" panose="020B0503020204020204"/>
              </a:rPr>
              <a:t>Identificando y listando problemas principales</a:t>
            </a:r>
            <a:endParaRPr lang="es-US" kern="0" dirty="0">
              <a:solidFill>
                <a:prstClr val="white"/>
              </a:solidFill>
              <a:latin typeface="Corbel" panose="020B0503020204020204"/>
            </a:endParaRPr>
          </a:p>
        </p:txBody>
      </p:sp>
      <p:grpSp>
        <p:nvGrpSpPr>
          <p:cNvPr id="7" name="15 Grupo"/>
          <p:cNvGrpSpPr/>
          <p:nvPr/>
        </p:nvGrpSpPr>
        <p:grpSpPr>
          <a:xfrm rot="289043">
            <a:off x="1288910" y="3470999"/>
            <a:ext cx="1766688" cy="1520229"/>
            <a:chOff x="5434933" y="3736286"/>
            <a:chExt cx="3422623" cy="2867899"/>
          </a:xfrm>
        </p:grpSpPr>
        <p:pic>
          <p:nvPicPr>
            <p:cNvPr id="8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9" name="17 Rectángulo"/>
            <p:cNvSpPr/>
            <p:nvPr/>
          </p:nvSpPr>
          <p:spPr>
            <a:xfrm rot="21417557">
              <a:off x="5689187" y="3938815"/>
              <a:ext cx="2821756" cy="235150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5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Se </a:t>
              </a:r>
              <a:r>
                <a:rPr lang="en-US" sz="15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iene</a:t>
              </a:r>
              <a:r>
                <a:rPr lang="en-US" sz="15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15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mo</a:t>
              </a:r>
              <a:r>
                <a:rPr lang="en-US" sz="15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base los </a:t>
              </a:r>
              <a:r>
                <a:rPr lang="en-US" sz="15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nálisis</a:t>
              </a:r>
              <a:r>
                <a:rPr lang="en-US" sz="15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15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evios</a:t>
              </a:r>
              <a:r>
                <a:rPr lang="en-US" sz="15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16700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/>
              <a:t>Identificación de la problemática</a:t>
            </a:r>
            <a:br>
              <a:rPr lang="es-NI" dirty="0"/>
            </a:br>
            <a:r>
              <a:rPr lang="es-NI" sz="2100" dirty="0"/>
              <a:t>Causas- problema central-Efectos</a:t>
            </a:r>
            <a:endParaRPr lang="es-US" sz="2100" dirty="0"/>
          </a:p>
        </p:txBody>
      </p:sp>
      <p:grpSp>
        <p:nvGrpSpPr>
          <p:cNvPr id="24" name="15 Grupo"/>
          <p:cNvGrpSpPr/>
          <p:nvPr/>
        </p:nvGrpSpPr>
        <p:grpSpPr>
          <a:xfrm rot="289043">
            <a:off x="1232038" y="1723493"/>
            <a:ext cx="1633202" cy="1379190"/>
            <a:chOff x="5434934" y="3736287"/>
            <a:chExt cx="3422623" cy="2867899"/>
          </a:xfrm>
        </p:grpSpPr>
        <p:pic>
          <p:nvPicPr>
            <p:cNvPr id="25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6" name="17 Rectángulo"/>
            <p:cNvSpPr/>
            <p:nvPr/>
          </p:nvSpPr>
          <p:spPr>
            <a:xfrm rot="21417557">
              <a:off x="5680944" y="4603827"/>
              <a:ext cx="2948884" cy="13439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ument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uerte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ccidente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viale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el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rám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aa-bb</a:t>
              </a:r>
            </a:p>
          </p:txBody>
        </p:sp>
      </p:grpSp>
      <p:grpSp>
        <p:nvGrpSpPr>
          <p:cNvPr id="27" name="15 Grupo"/>
          <p:cNvGrpSpPr/>
          <p:nvPr/>
        </p:nvGrpSpPr>
        <p:grpSpPr>
          <a:xfrm rot="289043">
            <a:off x="2914670" y="1844419"/>
            <a:ext cx="1633202" cy="1379190"/>
            <a:chOff x="5434934" y="3736287"/>
            <a:chExt cx="3422623" cy="2867899"/>
          </a:xfrm>
        </p:grpSpPr>
        <p:pic>
          <p:nvPicPr>
            <p:cNvPr id="28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51" name="17 Rectángulo"/>
            <p:cNvSpPr/>
            <p:nvPr/>
          </p:nvSpPr>
          <p:spPr>
            <a:xfrm rot="21417557">
              <a:off x="5680944" y="4603827"/>
              <a:ext cx="2948884" cy="13439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ument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l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númer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accidents de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ránsito</a:t>
              </a:r>
              <a:endParaRPr lang="en-US" sz="9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52" name="15 Grupo"/>
          <p:cNvGrpSpPr/>
          <p:nvPr/>
        </p:nvGrpSpPr>
        <p:grpSpPr>
          <a:xfrm rot="289043">
            <a:off x="4611644" y="1844419"/>
            <a:ext cx="1633202" cy="1379190"/>
            <a:chOff x="5434934" y="3736287"/>
            <a:chExt cx="3422623" cy="2867899"/>
          </a:xfrm>
        </p:grpSpPr>
        <p:pic>
          <p:nvPicPr>
            <p:cNvPr id="53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54" name="17 Rectángulo"/>
            <p:cNvSpPr/>
            <p:nvPr/>
          </p:nvSpPr>
          <p:spPr>
            <a:xfrm rot="21417557">
              <a:off x="5680944" y="4459830"/>
              <a:ext cx="2948884" cy="16319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ument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velocidade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medio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esplazamient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el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ram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aa-bb</a:t>
              </a:r>
            </a:p>
          </p:txBody>
        </p:sp>
      </p:grpSp>
      <p:grpSp>
        <p:nvGrpSpPr>
          <p:cNvPr id="55" name="15 Grupo"/>
          <p:cNvGrpSpPr/>
          <p:nvPr/>
        </p:nvGrpSpPr>
        <p:grpSpPr>
          <a:xfrm rot="289043">
            <a:off x="6252026" y="1816498"/>
            <a:ext cx="1633202" cy="1379190"/>
            <a:chOff x="5434934" y="3736287"/>
            <a:chExt cx="3422623" cy="2867899"/>
          </a:xfrm>
        </p:grpSpPr>
        <p:pic>
          <p:nvPicPr>
            <p:cNvPr id="56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57" name="17 Rectángulo"/>
            <p:cNvSpPr/>
            <p:nvPr/>
          </p:nvSpPr>
          <p:spPr>
            <a:xfrm rot="21417557">
              <a:off x="5680944" y="4747826"/>
              <a:ext cx="2948884" cy="10559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rrespet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a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norma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transitabilidad</a:t>
              </a:r>
            </a:p>
          </p:txBody>
        </p:sp>
      </p:grpSp>
      <p:grpSp>
        <p:nvGrpSpPr>
          <p:cNvPr id="58" name="15 Grupo"/>
          <p:cNvGrpSpPr/>
          <p:nvPr/>
        </p:nvGrpSpPr>
        <p:grpSpPr>
          <a:xfrm rot="289043">
            <a:off x="1184581" y="3233800"/>
            <a:ext cx="1633202" cy="1379190"/>
            <a:chOff x="5434934" y="3736287"/>
            <a:chExt cx="3422623" cy="2867899"/>
          </a:xfrm>
        </p:grpSpPr>
        <p:pic>
          <p:nvPicPr>
            <p:cNvPr id="59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0" name="17 Rectángulo"/>
            <p:cNvSpPr/>
            <p:nvPr/>
          </p:nvSpPr>
          <p:spPr>
            <a:xfrm rot="21417557">
              <a:off x="5680944" y="4603827"/>
              <a:ext cx="2948884" cy="13439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oblacione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ubicada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los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do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a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arretera</a:t>
              </a:r>
              <a:endParaRPr lang="en-US" sz="9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61" name="15 Grupo"/>
          <p:cNvGrpSpPr/>
          <p:nvPr/>
        </p:nvGrpSpPr>
        <p:grpSpPr>
          <a:xfrm rot="289043">
            <a:off x="2778942" y="3233800"/>
            <a:ext cx="1633202" cy="1379190"/>
            <a:chOff x="5434934" y="3736287"/>
            <a:chExt cx="3422623" cy="2867899"/>
          </a:xfrm>
        </p:grpSpPr>
        <p:pic>
          <p:nvPicPr>
            <p:cNvPr id="62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3" name="17 Rectángulo"/>
            <p:cNvSpPr/>
            <p:nvPr/>
          </p:nvSpPr>
          <p:spPr>
            <a:xfrm rot="21417557">
              <a:off x="5680944" y="4603827"/>
              <a:ext cx="2948884" cy="13439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eatone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rrespetan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árgene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vías</a:t>
              </a:r>
              <a:endParaRPr lang="en-US" sz="9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64" name="15 Grupo"/>
          <p:cNvGrpSpPr/>
          <p:nvPr/>
        </p:nvGrpSpPr>
        <p:grpSpPr>
          <a:xfrm rot="289043">
            <a:off x="4538956" y="3284761"/>
            <a:ext cx="1633202" cy="1379190"/>
            <a:chOff x="5434934" y="3736287"/>
            <a:chExt cx="3422623" cy="2867899"/>
          </a:xfrm>
        </p:grpSpPr>
        <p:pic>
          <p:nvPicPr>
            <p:cNvPr id="65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6" name="17 Rectángulo"/>
            <p:cNvSpPr/>
            <p:nvPr/>
          </p:nvSpPr>
          <p:spPr>
            <a:xfrm rot="21417557">
              <a:off x="5680944" y="4459830"/>
              <a:ext cx="2948884" cy="16319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érdida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conómica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or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accidents en el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ram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aa-bb</a:t>
              </a:r>
            </a:p>
          </p:txBody>
        </p:sp>
      </p:grpSp>
      <p:grpSp>
        <p:nvGrpSpPr>
          <p:cNvPr id="67" name="15 Grupo"/>
          <p:cNvGrpSpPr/>
          <p:nvPr/>
        </p:nvGrpSpPr>
        <p:grpSpPr>
          <a:xfrm rot="289043">
            <a:off x="6367366" y="3335723"/>
            <a:ext cx="1633202" cy="1379190"/>
            <a:chOff x="5434934" y="3736287"/>
            <a:chExt cx="3422623" cy="2867899"/>
          </a:xfrm>
        </p:grpSpPr>
        <p:pic>
          <p:nvPicPr>
            <p:cNvPr id="68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9" name="17 Rectángulo"/>
            <p:cNvSpPr/>
            <p:nvPr/>
          </p:nvSpPr>
          <p:spPr>
            <a:xfrm rot="21417557">
              <a:off x="5680944" y="4459830"/>
              <a:ext cx="2948884" cy="16319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ida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vigilancia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vial en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unto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ríticos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l </a:t>
              </a:r>
              <a:r>
                <a:rPr lang="en-US" sz="9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ramo</a:t>
              </a:r>
              <a:r>
                <a:rPr lang="en-US" sz="9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aa-bb</a:t>
              </a:r>
            </a:p>
          </p:txBody>
        </p:sp>
      </p:grpSp>
      <p:sp>
        <p:nvSpPr>
          <p:cNvPr id="2" name="CuadroTexto 1"/>
          <p:cNvSpPr txBox="1"/>
          <p:nvPr/>
        </p:nvSpPr>
        <p:spPr>
          <a:xfrm>
            <a:off x="2999529" y="1551874"/>
            <a:ext cx="2877454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 err="1"/>
              <a:t>Problemática</a:t>
            </a:r>
            <a:r>
              <a:rPr lang="en-US" sz="1350" dirty="0"/>
              <a:t> de </a:t>
            </a:r>
            <a:r>
              <a:rPr lang="en-US" sz="1350" dirty="0" err="1"/>
              <a:t>accidentalidad</a:t>
            </a:r>
            <a:r>
              <a:rPr lang="en-US" sz="1350" dirty="0"/>
              <a:t> vial…</a:t>
            </a:r>
          </a:p>
        </p:txBody>
      </p:sp>
    </p:spTree>
    <p:extLst>
      <p:ext uri="{BB962C8B-B14F-4D97-AF65-F5344CB8AC3E}">
        <p14:creationId xmlns:p14="http://schemas.microsoft.com/office/powerpoint/2010/main" val="750050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0" decel="100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900" decel="100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/>
              <a:t>Identificación de la problemática</a:t>
            </a:r>
            <a:br>
              <a:rPr lang="es-NI" dirty="0"/>
            </a:br>
            <a:r>
              <a:rPr lang="es-NI" sz="2100" dirty="0"/>
              <a:t>Causas- problema central-Efectos</a:t>
            </a:r>
            <a:endParaRPr lang="es-US" sz="2100" dirty="0"/>
          </a:p>
        </p:txBody>
      </p:sp>
      <p:grpSp>
        <p:nvGrpSpPr>
          <p:cNvPr id="29" name="15 Grupo"/>
          <p:cNvGrpSpPr/>
          <p:nvPr/>
        </p:nvGrpSpPr>
        <p:grpSpPr>
          <a:xfrm rot="289043">
            <a:off x="1564917" y="1937757"/>
            <a:ext cx="1453285" cy="1295272"/>
            <a:chOff x="5434934" y="3736287"/>
            <a:chExt cx="3422623" cy="2867899"/>
          </a:xfrm>
        </p:grpSpPr>
        <p:pic>
          <p:nvPicPr>
            <p:cNvPr id="30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31" name="17 Rectángulo"/>
            <p:cNvSpPr/>
            <p:nvPr/>
          </p:nvSpPr>
          <p:spPr>
            <a:xfrm rot="21417557">
              <a:off x="5680943" y="4502437"/>
              <a:ext cx="2948884" cy="15467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umento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los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ecio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Mercado (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nsumidore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)</a:t>
              </a:r>
            </a:p>
          </p:txBody>
        </p:sp>
      </p:grpSp>
      <p:grpSp>
        <p:nvGrpSpPr>
          <p:cNvPr id="32" name="15 Grupo"/>
          <p:cNvGrpSpPr/>
          <p:nvPr/>
        </p:nvGrpSpPr>
        <p:grpSpPr>
          <a:xfrm rot="289043">
            <a:off x="4647904" y="1887609"/>
            <a:ext cx="1453285" cy="1295272"/>
            <a:chOff x="5434934" y="3736287"/>
            <a:chExt cx="3422623" cy="2867899"/>
          </a:xfrm>
        </p:grpSpPr>
        <p:pic>
          <p:nvPicPr>
            <p:cNvPr id="33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34" name="17 Rectángulo"/>
            <p:cNvSpPr/>
            <p:nvPr/>
          </p:nvSpPr>
          <p:spPr>
            <a:xfrm rot="21417557">
              <a:off x="5680943" y="4770902"/>
              <a:ext cx="2948884" cy="100983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ción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xcedente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res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35" name="15 Grupo"/>
          <p:cNvGrpSpPr/>
          <p:nvPr/>
        </p:nvGrpSpPr>
        <p:grpSpPr>
          <a:xfrm rot="289043">
            <a:off x="2965263" y="3315060"/>
            <a:ext cx="1453285" cy="1295272"/>
            <a:chOff x="5434934" y="3736287"/>
            <a:chExt cx="3422623" cy="2867899"/>
          </a:xfrm>
        </p:grpSpPr>
        <p:pic>
          <p:nvPicPr>
            <p:cNvPr id="36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37" name="17 Rectángulo"/>
            <p:cNvSpPr/>
            <p:nvPr/>
          </p:nvSpPr>
          <p:spPr>
            <a:xfrm rot="21417557">
              <a:off x="5680944" y="4905138"/>
              <a:ext cx="2948884" cy="74136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antenimiento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suficiente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38" name="15 Grupo"/>
          <p:cNvGrpSpPr/>
          <p:nvPr/>
        </p:nvGrpSpPr>
        <p:grpSpPr>
          <a:xfrm rot="289043">
            <a:off x="3064462" y="1975979"/>
            <a:ext cx="1453285" cy="1295272"/>
            <a:chOff x="5434934" y="3736287"/>
            <a:chExt cx="3422623" cy="2867899"/>
          </a:xfrm>
        </p:grpSpPr>
        <p:pic>
          <p:nvPicPr>
            <p:cNvPr id="39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  <a:solidFill>
              <a:schemeClr val="accent2"/>
            </a:solidFill>
          </p:spPr>
        </p:pic>
        <p:sp>
          <p:nvSpPr>
            <p:cNvPr id="40" name="17 Rectángulo"/>
            <p:cNvSpPr/>
            <p:nvPr/>
          </p:nvSpPr>
          <p:spPr>
            <a:xfrm rot="21417557">
              <a:off x="5680943" y="4636670"/>
              <a:ext cx="2948884" cy="127830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COV y CTV,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érdidas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41" name="15 Grupo"/>
          <p:cNvGrpSpPr/>
          <p:nvPr/>
        </p:nvGrpSpPr>
        <p:grpSpPr>
          <a:xfrm rot="289043">
            <a:off x="4548756" y="3276715"/>
            <a:ext cx="1453285" cy="1295272"/>
            <a:chOff x="5434934" y="3736287"/>
            <a:chExt cx="3422623" cy="2867899"/>
          </a:xfrm>
        </p:grpSpPr>
        <p:pic>
          <p:nvPicPr>
            <p:cNvPr id="42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43" name="17 Rectángulo"/>
            <p:cNvSpPr/>
            <p:nvPr/>
          </p:nvSpPr>
          <p:spPr>
            <a:xfrm rot="21417557">
              <a:off x="5680943" y="4636670"/>
              <a:ext cx="2948884" cy="127830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id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articipación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impiez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ODrenaje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44" name="15 Grupo"/>
          <p:cNvGrpSpPr/>
          <p:nvPr/>
        </p:nvGrpSpPr>
        <p:grpSpPr>
          <a:xfrm rot="289043">
            <a:off x="1514729" y="3282652"/>
            <a:ext cx="1453285" cy="1295272"/>
            <a:chOff x="5434934" y="3736287"/>
            <a:chExt cx="3422623" cy="2867899"/>
          </a:xfrm>
        </p:grpSpPr>
        <p:pic>
          <p:nvPicPr>
            <p:cNvPr id="45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46" name="17 Rectángulo"/>
            <p:cNvSpPr/>
            <p:nvPr/>
          </p:nvSpPr>
          <p:spPr>
            <a:xfrm rot="21417557">
              <a:off x="5680943" y="4905136"/>
              <a:ext cx="2948884" cy="74136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unto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rítico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(RRD) </a:t>
              </a:r>
            </a:p>
          </p:txBody>
        </p:sp>
      </p:grpSp>
      <p:grpSp>
        <p:nvGrpSpPr>
          <p:cNvPr id="47" name="15 Grupo"/>
          <p:cNvGrpSpPr/>
          <p:nvPr/>
        </p:nvGrpSpPr>
        <p:grpSpPr>
          <a:xfrm rot="289043">
            <a:off x="6251940" y="1887608"/>
            <a:ext cx="1453285" cy="1295272"/>
            <a:chOff x="5434934" y="3736287"/>
            <a:chExt cx="3422623" cy="2867899"/>
          </a:xfrm>
        </p:grpSpPr>
        <p:pic>
          <p:nvPicPr>
            <p:cNvPr id="48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49" name="17 Rectángulo"/>
            <p:cNvSpPr/>
            <p:nvPr/>
          </p:nvSpPr>
          <p:spPr>
            <a:xfrm rot="21417557">
              <a:off x="5680944" y="5039369"/>
              <a:ext cx="2948884" cy="4729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igración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¿?!</a:t>
              </a:r>
            </a:p>
          </p:txBody>
        </p:sp>
      </p:grpSp>
      <p:grpSp>
        <p:nvGrpSpPr>
          <p:cNvPr id="70" name="15 Grupo"/>
          <p:cNvGrpSpPr/>
          <p:nvPr/>
        </p:nvGrpSpPr>
        <p:grpSpPr>
          <a:xfrm rot="289043">
            <a:off x="6090321" y="3217992"/>
            <a:ext cx="1453285" cy="1295272"/>
            <a:chOff x="5434934" y="3736287"/>
            <a:chExt cx="3422623" cy="2867899"/>
          </a:xfrm>
        </p:grpSpPr>
        <p:pic>
          <p:nvPicPr>
            <p:cNvPr id="71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72" name="17 Rectángulo"/>
            <p:cNvSpPr/>
            <p:nvPr/>
          </p:nvSpPr>
          <p:spPr>
            <a:xfrm rot="21417557">
              <a:off x="5680943" y="5039367"/>
              <a:ext cx="2948884" cy="4729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iseño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eficiente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73" name="CuadroTexto 72"/>
          <p:cNvSpPr txBox="1"/>
          <p:nvPr/>
        </p:nvSpPr>
        <p:spPr>
          <a:xfrm>
            <a:off x="2999530" y="1551874"/>
            <a:ext cx="293535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 err="1"/>
              <a:t>Problemática</a:t>
            </a:r>
            <a:r>
              <a:rPr lang="en-US" sz="1350" dirty="0"/>
              <a:t> de </a:t>
            </a:r>
            <a:r>
              <a:rPr lang="en-US" sz="1350" dirty="0" err="1"/>
              <a:t>costos</a:t>
            </a:r>
            <a:r>
              <a:rPr lang="en-US" sz="1350" dirty="0"/>
              <a:t> de </a:t>
            </a:r>
            <a:r>
              <a:rPr lang="en-US" sz="1350" dirty="0" err="1"/>
              <a:t>transporte</a:t>
            </a:r>
            <a:r>
              <a:rPr lang="en-US" sz="135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70382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900" decel="100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/>
              <a:t>Identificación de la problemática</a:t>
            </a:r>
            <a:br>
              <a:rPr lang="es-NI" dirty="0"/>
            </a:br>
            <a:r>
              <a:rPr lang="es-NI" sz="2100" dirty="0"/>
              <a:t>Causas- problema central-Efectos</a:t>
            </a:r>
            <a:endParaRPr lang="es-US" sz="2100" dirty="0"/>
          </a:p>
        </p:txBody>
      </p:sp>
      <p:grpSp>
        <p:nvGrpSpPr>
          <p:cNvPr id="29" name="15 Grupo"/>
          <p:cNvGrpSpPr/>
          <p:nvPr/>
        </p:nvGrpSpPr>
        <p:grpSpPr>
          <a:xfrm rot="289043">
            <a:off x="1564917" y="1937757"/>
            <a:ext cx="1453285" cy="1295272"/>
            <a:chOff x="5434934" y="3736287"/>
            <a:chExt cx="3422623" cy="2867899"/>
          </a:xfrm>
        </p:grpSpPr>
        <p:pic>
          <p:nvPicPr>
            <p:cNvPr id="30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31" name="17 Rectángulo"/>
            <p:cNvSpPr/>
            <p:nvPr/>
          </p:nvSpPr>
          <p:spPr>
            <a:xfrm rot="21417557">
              <a:off x="5680943" y="4502437"/>
              <a:ext cx="2948884" cy="154676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umento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asa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orbilidad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(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gudización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IRAs…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stacionalidad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)</a:t>
              </a:r>
            </a:p>
          </p:txBody>
        </p:sp>
      </p:grpSp>
      <p:grpSp>
        <p:nvGrpSpPr>
          <p:cNvPr id="32" name="15 Grupo"/>
          <p:cNvGrpSpPr/>
          <p:nvPr/>
        </p:nvGrpSpPr>
        <p:grpSpPr>
          <a:xfrm rot="289043">
            <a:off x="4647904" y="1887609"/>
            <a:ext cx="1453285" cy="1295272"/>
            <a:chOff x="5434934" y="3736287"/>
            <a:chExt cx="3422623" cy="2867899"/>
          </a:xfrm>
        </p:grpSpPr>
        <p:pic>
          <p:nvPicPr>
            <p:cNvPr id="33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34" name="17 Rectángulo"/>
            <p:cNvSpPr/>
            <p:nvPr/>
          </p:nvSpPr>
          <p:spPr>
            <a:xfrm rot="21417557">
              <a:off x="5680944" y="4770904"/>
              <a:ext cx="2948884" cy="100983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CS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istante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,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id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ofert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ransporte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35" name="15 Grupo"/>
          <p:cNvGrpSpPr/>
          <p:nvPr/>
        </p:nvGrpSpPr>
        <p:grpSpPr>
          <a:xfrm rot="289043">
            <a:off x="2965263" y="3315060"/>
            <a:ext cx="1453285" cy="1295272"/>
            <a:chOff x="5434934" y="3736287"/>
            <a:chExt cx="3422623" cy="2867899"/>
          </a:xfrm>
        </p:grpSpPr>
        <p:pic>
          <p:nvPicPr>
            <p:cNvPr id="36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37" name="17 Rectángulo"/>
            <p:cNvSpPr/>
            <p:nvPr/>
          </p:nvSpPr>
          <p:spPr>
            <a:xfrm rot="21417557">
              <a:off x="5680944" y="4636672"/>
              <a:ext cx="2948884" cy="127830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antenimiento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suficiente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fraestructur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y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quipos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38" name="15 Grupo"/>
          <p:cNvGrpSpPr/>
          <p:nvPr/>
        </p:nvGrpSpPr>
        <p:grpSpPr>
          <a:xfrm rot="289043">
            <a:off x="3064462" y="1975979"/>
            <a:ext cx="1453285" cy="1295272"/>
            <a:chOff x="5434934" y="3736287"/>
            <a:chExt cx="3422623" cy="2867899"/>
          </a:xfrm>
        </p:grpSpPr>
        <p:pic>
          <p:nvPicPr>
            <p:cNvPr id="39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  <a:solidFill>
              <a:schemeClr val="accent2"/>
            </a:solidFill>
          </p:spPr>
        </p:pic>
        <p:sp>
          <p:nvSpPr>
            <p:cNvPr id="40" name="17 Rectángulo"/>
            <p:cNvSpPr/>
            <p:nvPr/>
          </p:nvSpPr>
          <p:spPr>
            <a:xfrm rot="21417557">
              <a:off x="5680944" y="4636672"/>
              <a:ext cx="2948884" cy="127830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Ofert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id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(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antidad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/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alidad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) en primer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nivel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solución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41" name="15 Grupo"/>
          <p:cNvGrpSpPr/>
          <p:nvPr/>
        </p:nvGrpSpPr>
        <p:grpSpPr>
          <a:xfrm rot="289043">
            <a:off x="4548756" y="3276715"/>
            <a:ext cx="1453285" cy="1295272"/>
            <a:chOff x="5434934" y="3736287"/>
            <a:chExt cx="3422623" cy="2867899"/>
          </a:xfrm>
        </p:grpSpPr>
        <p:pic>
          <p:nvPicPr>
            <p:cNvPr id="42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43" name="17 Rectángulo"/>
            <p:cNvSpPr/>
            <p:nvPr/>
          </p:nvSpPr>
          <p:spPr>
            <a:xfrm rot="21417557">
              <a:off x="5680943" y="4636670"/>
              <a:ext cx="2948884" cy="127830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áctica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ulturale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entivan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auto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cet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</p:txBody>
        </p:sp>
      </p:grpSp>
      <p:grpSp>
        <p:nvGrpSpPr>
          <p:cNvPr id="44" name="15 Grupo"/>
          <p:cNvGrpSpPr/>
          <p:nvPr/>
        </p:nvGrpSpPr>
        <p:grpSpPr>
          <a:xfrm rot="289043">
            <a:off x="1514729" y="3282652"/>
            <a:ext cx="1453285" cy="1295272"/>
            <a:chOff x="5434934" y="3736287"/>
            <a:chExt cx="3422623" cy="2867899"/>
          </a:xfrm>
        </p:grpSpPr>
        <p:pic>
          <p:nvPicPr>
            <p:cNvPr id="45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46" name="17 Rectángulo"/>
            <p:cNvSpPr/>
            <p:nvPr/>
          </p:nvSpPr>
          <p:spPr>
            <a:xfrm rot="21417557">
              <a:off x="5680943" y="4636670"/>
              <a:ext cx="2948884" cy="127830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ercepción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tención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oportun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y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scas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alidad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</p:txBody>
        </p:sp>
      </p:grpSp>
      <p:grpSp>
        <p:nvGrpSpPr>
          <p:cNvPr id="47" name="15 Grupo"/>
          <p:cNvGrpSpPr/>
          <p:nvPr/>
        </p:nvGrpSpPr>
        <p:grpSpPr>
          <a:xfrm rot="289043">
            <a:off x="6251940" y="1887608"/>
            <a:ext cx="1453285" cy="1295272"/>
            <a:chOff x="5434934" y="3736287"/>
            <a:chExt cx="3422623" cy="2867899"/>
          </a:xfrm>
        </p:grpSpPr>
        <p:pic>
          <p:nvPicPr>
            <p:cNvPr id="48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49" name="17 Rectángulo"/>
            <p:cNvSpPr/>
            <p:nvPr/>
          </p:nvSpPr>
          <p:spPr>
            <a:xfrm rot="21417557">
              <a:off x="5680944" y="4905138"/>
              <a:ext cx="2948884" cy="74136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levado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iempo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spera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70" name="15 Grupo"/>
          <p:cNvGrpSpPr/>
          <p:nvPr/>
        </p:nvGrpSpPr>
        <p:grpSpPr>
          <a:xfrm rot="289043">
            <a:off x="6090321" y="3217992"/>
            <a:ext cx="1453285" cy="1295272"/>
            <a:chOff x="5434934" y="3736287"/>
            <a:chExt cx="3422623" cy="2867899"/>
          </a:xfrm>
        </p:grpSpPr>
        <p:pic>
          <p:nvPicPr>
            <p:cNvPr id="71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72" name="17 Rectángulo"/>
            <p:cNvSpPr/>
            <p:nvPr/>
          </p:nvSpPr>
          <p:spPr>
            <a:xfrm rot="21417557">
              <a:off x="5680943" y="4636670"/>
              <a:ext cx="2948884" cy="127830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eferencia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or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nivele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superiores</a:t>
              </a:r>
              <a:r>
                <a:rPr lang="en-US" sz="788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788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solución</a:t>
              </a:r>
              <a:endParaRPr lang="en-US" sz="788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73" name="CuadroTexto 72"/>
          <p:cNvSpPr txBox="1"/>
          <p:nvPr/>
        </p:nvSpPr>
        <p:spPr>
          <a:xfrm>
            <a:off x="2999529" y="1551874"/>
            <a:ext cx="2563266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 err="1"/>
              <a:t>Problemática</a:t>
            </a:r>
            <a:r>
              <a:rPr lang="en-US" sz="1350" dirty="0"/>
              <a:t> de </a:t>
            </a:r>
            <a:r>
              <a:rPr lang="en-US" sz="1350" dirty="0" err="1"/>
              <a:t>acceso</a:t>
            </a:r>
            <a:r>
              <a:rPr lang="en-US" sz="1350" dirty="0"/>
              <a:t> a </a:t>
            </a:r>
            <a:r>
              <a:rPr lang="en-US" sz="1350" dirty="0" err="1"/>
              <a:t>salud</a:t>
            </a:r>
            <a:r>
              <a:rPr lang="en-US" sz="1350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91798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0" decel="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900" decel="100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/>
              <a:t>Identificación de la problemática</a:t>
            </a:r>
            <a:br>
              <a:rPr lang="es-NI" dirty="0"/>
            </a:br>
            <a:r>
              <a:rPr lang="es-NI" sz="2100" dirty="0"/>
              <a:t>Causas- problema central-Efectos</a:t>
            </a:r>
            <a:endParaRPr lang="es-US" sz="2100" dirty="0"/>
          </a:p>
        </p:txBody>
      </p:sp>
      <p:sp>
        <p:nvSpPr>
          <p:cNvPr id="73" name="CuadroTexto 72"/>
          <p:cNvSpPr txBox="1"/>
          <p:nvPr/>
        </p:nvSpPr>
        <p:spPr>
          <a:xfrm>
            <a:off x="2627253" y="1565776"/>
            <a:ext cx="407053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 err="1"/>
              <a:t>Problemática</a:t>
            </a:r>
            <a:r>
              <a:rPr lang="en-US" sz="1350" dirty="0"/>
              <a:t> de </a:t>
            </a:r>
            <a:r>
              <a:rPr lang="en-US" sz="1350" dirty="0" err="1"/>
              <a:t>rechazo</a:t>
            </a:r>
            <a:r>
              <a:rPr lang="en-US" sz="1350" dirty="0"/>
              <a:t> de </a:t>
            </a:r>
            <a:r>
              <a:rPr lang="en-US" sz="1350" dirty="0" err="1"/>
              <a:t>langosta</a:t>
            </a:r>
            <a:r>
              <a:rPr lang="en-US" sz="1350" dirty="0"/>
              <a:t> de </a:t>
            </a:r>
            <a:r>
              <a:rPr lang="en-US" sz="1350" dirty="0" err="1"/>
              <a:t>exportación</a:t>
            </a:r>
            <a:r>
              <a:rPr lang="en-US" sz="1350" dirty="0"/>
              <a:t>…</a:t>
            </a:r>
          </a:p>
        </p:txBody>
      </p:sp>
      <p:grpSp>
        <p:nvGrpSpPr>
          <p:cNvPr id="28" name="15 Grupo"/>
          <p:cNvGrpSpPr/>
          <p:nvPr/>
        </p:nvGrpSpPr>
        <p:grpSpPr>
          <a:xfrm rot="289043">
            <a:off x="1518885" y="1781157"/>
            <a:ext cx="1546006" cy="1286126"/>
            <a:chOff x="5434933" y="3736286"/>
            <a:chExt cx="3422623" cy="2867899"/>
          </a:xfrm>
        </p:grpSpPr>
        <p:pic>
          <p:nvPicPr>
            <p:cNvPr id="51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52" name="17 Rectángulo"/>
            <p:cNvSpPr/>
            <p:nvPr/>
          </p:nvSpPr>
          <p:spPr>
            <a:xfrm rot="21417557">
              <a:off x="5689025" y="4439470"/>
              <a:ext cx="3051969" cy="13382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chazo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ngosta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xportación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53" name="15 Grupo"/>
          <p:cNvGrpSpPr/>
          <p:nvPr/>
        </p:nvGrpSpPr>
        <p:grpSpPr>
          <a:xfrm rot="289043">
            <a:off x="1349837" y="3213927"/>
            <a:ext cx="1546006" cy="1286126"/>
            <a:chOff x="5434933" y="3736286"/>
            <a:chExt cx="3422623" cy="2867899"/>
          </a:xfrm>
        </p:grpSpPr>
        <p:pic>
          <p:nvPicPr>
            <p:cNvPr id="54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55" name="17 Rectángulo"/>
            <p:cNvSpPr/>
            <p:nvPr/>
          </p:nvSpPr>
          <p:spPr>
            <a:xfrm rot="21417557">
              <a:off x="5689026" y="4722572"/>
              <a:ext cx="3051969" cy="7720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esvío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la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alla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y peso</a:t>
              </a:r>
            </a:p>
          </p:txBody>
        </p:sp>
      </p:grpSp>
      <p:grpSp>
        <p:nvGrpSpPr>
          <p:cNvPr id="56" name="15 Grupo"/>
          <p:cNvGrpSpPr/>
          <p:nvPr/>
        </p:nvGrpSpPr>
        <p:grpSpPr>
          <a:xfrm rot="289043">
            <a:off x="3150938" y="1834525"/>
            <a:ext cx="1546006" cy="1286126"/>
            <a:chOff x="5434933" y="3736286"/>
            <a:chExt cx="3422623" cy="2867899"/>
          </a:xfrm>
        </p:grpSpPr>
        <p:pic>
          <p:nvPicPr>
            <p:cNvPr id="57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58" name="17 Rectángulo"/>
            <p:cNvSpPr/>
            <p:nvPr/>
          </p:nvSpPr>
          <p:spPr>
            <a:xfrm rot="21417557">
              <a:off x="5689025" y="4581022"/>
              <a:ext cx="3051969" cy="10551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adecuada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plicación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norma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écnicas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59" name="15 Grupo"/>
          <p:cNvGrpSpPr/>
          <p:nvPr/>
        </p:nvGrpSpPr>
        <p:grpSpPr>
          <a:xfrm rot="289043">
            <a:off x="3205569" y="3254862"/>
            <a:ext cx="1546006" cy="1286126"/>
            <a:chOff x="5434933" y="3736286"/>
            <a:chExt cx="3422623" cy="2867899"/>
          </a:xfrm>
        </p:grpSpPr>
        <p:pic>
          <p:nvPicPr>
            <p:cNvPr id="60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61" name="17 Rectángulo"/>
            <p:cNvSpPr/>
            <p:nvPr/>
          </p:nvSpPr>
          <p:spPr>
            <a:xfrm rot="21417557">
              <a:off x="5689026" y="4722572"/>
              <a:ext cx="3051969" cy="7720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mbalaje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con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higiene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eficiente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</p:txBody>
        </p:sp>
      </p:grpSp>
      <p:grpSp>
        <p:nvGrpSpPr>
          <p:cNvPr id="62" name="15 Grupo"/>
          <p:cNvGrpSpPr/>
          <p:nvPr/>
        </p:nvGrpSpPr>
        <p:grpSpPr>
          <a:xfrm rot="289043">
            <a:off x="4835566" y="1900020"/>
            <a:ext cx="1546006" cy="1286126"/>
            <a:chOff x="5434933" y="3736286"/>
            <a:chExt cx="3422623" cy="2867899"/>
          </a:xfrm>
        </p:grpSpPr>
        <p:pic>
          <p:nvPicPr>
            <p:cNvPr id="63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64" name="17 Rectángulo"/>
            <p:cNvSpPr/>
            <p:nvPr/>
          </p:nvSpPr>
          <p:spPr>
            <a:xfrm rot="21417557">
              <a:off x="5689025" y="4722570"/>
              <a:ext cx="3051969" cy="7720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ertificado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origen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chazados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65" name="15 Grupo"/>
          <p:cNvGrpSpPr/>
          <p:nvPr/>
        </p:nvGrpSpPr>
        <p:grpSpPr>
          <a:xfrm rot="289043">
            <a:off x="5087181" y="3380114"/>
            <a:ext cx="1546006" cy="1286126"/>
            <a:chOff x="5434934" y="3736287"/>
            <a:chExt cx="3422623" cy="2867899"/>
          </a:xfrm>
        </p:grpSpPr>
        <p:pic>
          <p:nvPicPr>
            <p:cNvPr id="66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7" name="17 Rectángulo"/>
            <p:cNvSpPr/>
            <p:nvPr/>
          </p:nvSpPr>
          <p:spPr>
            <a:xfrm rot="21417557">
              <a:off x="5689026" y="4581023"/>
              <a:ext cx="3051969" cy="10551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érdida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ntabilidad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res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68" name="15 Grupo"/>
          <p:cNvGrpSpPr/>
          <p:nvPr/>
        </p:nvGrpSpPr>
        <p:grpSpPr>
          <a:xfrm rot="289043">
            <a:off x="6403721" y="2095573"/>
            <a:ext cx="1546006" cy="1286126"/>
            <a:chOff x="5434933" y="3736287"/>
            <a:chExt cx="3422622" cy="2867899"/>
          </a:xfrm>
        </p:grpSpPr>
        <p:pic>
          <p:nvPicPr>
            <p:cNvPr id="69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7"/>
              <a:ext cx="3422622" cy="2867899"/>
            </a:xfrm>
            <a:prstGeom prst="rect">
              <a:avLst/>
            </a:prstGeom>
          </p:spPr>
        </p:pic>
        <p:sp>
          <p:nvSpPr>
            <p:cNvPr id="74" name="17 Rectángulo"/>
            <p:cNvSpPr/>
            <p:nvPr/>
          </p:nvSpPr>
          <p:spPr>
            <a:xfrm rot="21417557">
              <a:off x="5689025" y="4439471"/>
              <a:ext cx="3051971" cy="13382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Sansione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al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aí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or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umplimiento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cuerdo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merciales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07694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900" decel="100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900" decel="100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0" decel="100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900" decel="100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extLst/>
          </a:lstStyle>
          <a:p>
            <a:pPr>
              <a:spcBef>
                <a:spcPct val="50000"/>
              </a:spcBef>
            </a:pPr>
            <a:r>
              <a:rPr lang="es-ES" sz="36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co legal, normativo y metodológico</a:t>
            </a:r>
            <a:endParaRPr lang="en-US" sz="3600" dirty="0">
              <a:ln w="1905"/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2 Marcador de contenido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7562800" cy="3739479"/>
          </a:xfrm>
        </p:spPr>
        <p:txBody>
          <a:bodyPr>
            <a:normAutofit/>
          </a:bodyPr>
          <a:lstStyle/>
          <a:p>
            <a:r>
              <a:rPr lang="es-NI" dirty="0" smtClean="0"/>
              <a:t>Ley No. 550, Ley de Administración Financiera y del Régimen Presupuestario, Arto. 171 Aval Técnico</a:t>
            </a:r>
            <a:endParaRPr lang="es-NI" dirty="0"/>
          </a:p>
          <a:p>
            <a:endParaRPr lang="es-NI" sz="500" dirty="0"/>
          </a:p>
          <a:p>
            <a:r>
              <a:rPr lang="es-NI" dirty="0" smtClean="0"/>
              <a:t>Ley No. 477, Ley General de Deuda Pública, Arto. 34 (Préstamos)</a:t>
            </a:r>
            <a:endParaRPr lang="es-NI" dirty="0"/>
          </a:p>
        </p:txBody>
      </p:sp>
      <p:pic>
        <p:nvPicPr>
          <p:cNvPr id="5" name="4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4659982"/>
            <a:ext cx="1264404" cy="333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240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/>
              <a:t>Identificación de la problemática</a:t>
            </a:r>
            <a:br>
              <a:rPr lang="es-NI" dirty="0"/>
            </a:br>
            <a:r>
              <a:rPr lang="es-NI" sz="2100" dirty="0"/>
              <a:t>Causas- problema central-Efectos</a:t>
            </a:r>
            <a:endParaRPr lang="es-US" sz="2100" dirty="0"/>
          </a:p>
        </p:txBody>
      </p:sp>
      <p:sp>
        <p:nvSpPr>
          <p:cNvPr id="73" name="CuadroTexto 72"/>
          <p:cNvSpPr txBox="1"/>
          <p:nvPr/>
        </p:nvSpPr>
        <p:spPr>
          <a:xfrm>
            <a:off x="2627253" y="1565776"/>
            <a:ext cx="407053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350" dirty="0" err="1"/>
              <a:t>Problemática</a:t>
            </a:r>
            <a:r>
              <a:rPr lang="en-US" sz="1350" dirty="0"/>
              <a:t> de </a:t>
            </a:r>
            <a:r>
              <a:rPr lang="en-US" sz="1350" dirty="0" err="1"/>
              <a:t>rechazo</a:t>
            </a:r>
            <a:r>
              <a:rPr lang="en-US" sz="1350" dirty="0"/>
              <a:t> de </a:t>
            </a:r>
            <a:r>
              <a:rPr lang="en-US" sz="1350" dirty="0" err="1"/>
              <a:t>langosta</a:t>
            </a:r>
            <a:r>
              <a:rPr lang="en-US" sz="1350" dirty="0"/>
              <a:t> de </a:t>
            </a:r>
            <a:r>
              <a:rPr lang="en-US" sz="1350" dirty="0" err="1"/>
              <a:t>exportación</a:t>
            </a:r>
            <a:r>
              <a:rPr lang="en-US" sz="1350" dirty="0"/>
              <a:t>…</a:t>
            </a:r>
          </a:p>
        </p:txBody>
      </p:sp>
      <p:grpSp>
        <p:nvGrpSpPr>
          <p:cNvPr id="28" name="15 Grupo"/>
          <p:cNvGrpSpPr/>
          <p:nvPr/>
        </p:nvGrpSpPr>
        <p:grpSpPr>
          <a:xfrm rot="289043">
            <a:off x="1518885" y="1781157"/>
            <a:ext cx="1546006" cy="1286126"/>
            <a:chOff x="5434933" y="3736286"/>
            <a:chExt cx="3422623" cy="2867899"/>
          </a:xfrm>
        </p:grpSpPr>
        <p:pic>
          <p:nvPicPr>
            <p:cNvPr id="51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52" name="17 Rectángulo"/>
            <p:cNvSpPr/>
            <p:nvPr/>
          </p:nvSpPr>
          <p:spPr>
            <a:xfrm rot="21417557">
              <a:off x="5689025" y="4439470"/>
              <a:ext cx="3051969" cy="13382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chazo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ngosta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xportación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53" name="15 Grupo"/>
          <p:cNvGrpSpPr/>
          <p:nvPr/>
        </p:nvGrpSpPr>
        <p:grpSpPr>
          <a:xfrm rot="289043">
            <a:off x="1349837" y="3213927"/>
            <a:ext cx="1546006" cy="1286126"/>
            <a:chOff x="5434933" y="3736286"/>
            <a:chExt cx="3422623" cy="2867899"/>
          </a:xfrm>
        </p:grpSpPr>
        <p:pic>
          <p:nvPicPr>
            <p:cNvPr id="54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55" name="17 Rectángulo"/>
            <p:cNvSpPr/>
            <p:nvPr/>
          </p:nvSpPr>
          <p:spPr>
            <a:xfrm rot="21417557">
              <a:off x="5689026" y="4722572"/>
              <a:ext cx="3051969" cy="7720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esvío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la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alla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y peso</a:t>
              </a:r>
            </a:p>
          </p:txBody>
        </p:sp>
      </p:grpSp>
      <p:grpSp>
        <p:nvGrpSpPr>
          <p:cNvPr id="56" name="15 Grupo"/>
          <p:cNvGrpSpPr/>
          <p:nvPr/>
        </p:nvGrpSpPr>
        <p:grpSpPr>
          <a:xfrm rot="289043">
            <a:off x="3150938" y="1834525"/>
            <a:ext cx="1546006" cy="1286126"/>
            <a:chOff x="5434933" y="3736286"/>
            <a:chExt cx="3422623" cy="2867899"/>
          </a:xfrm>
        </p:grpSpPr>
        <p:pic>
          <p:nvPicPr>
            <p:cNvPr id="57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58" name="17 Rectángulo"/>
            <p:cNvSpPr/>
            <p:nvPr/>
          </p:nvSpPr>
          <p:spPr>
            <a:xfrm rot="21417557">
              <a:off x="5689025" y="4581022"/>
              <a:ext cx="3051969" cy="10551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adecuada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plicación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a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norma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técnicas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59" name="15 Grupo"/>
          <p:cNvGrpSpPr/>
          <p:nvPr/>
        </p:nvGrpSpPr>
        <p:grpSpPr>
          <a:xfrm rot="289043">
            <a:off x="3205569" y="3254862"/>
            <a:ext cx="1546006" cy="1286126"/>
            <a:chOff x="5434933" y="3736286"/>
            <a:chExt cx="3422623" cy="2867899"/>
          </a:xfrm>
        </p:grpSpPr>
        <p:pic>
          <p:nvPicPr>
            <p:cNvPr id="60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61" name="17 Rectángulo"/>
            <p:cNvSpPr/>
            <p:nvPr/>
          </p:nvSpPr>
          <p:spPr>
            <a:xfrm rot="21417557">
              <a:off x="5689026" y="4722572"/>
              <a:ext cx="3051969" cy="7720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mbalaje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con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higiene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eficiente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</p:txBody>
        </p:sp>
      </p:grpSp>
      <p:grpSp>
        <p:nvGrpSpPr>
          <p:cNvPr id="62" name="15 Grupo"/>
          <p:cNvGrpSpPr/>
          <p:nvPr/>
        </p:nvGrpSpPr>
        <p:grpSpPr>
          <a:xfrm rot="289043">
            <a:off x="4835566" y="1900020"/>
            <a:ext cx="1546006" cy="1286126"/>
            <a:chOff x="5434933" y="3736286"/>
            <a:chExt cx="3422623" cy="2867899"/>
          </a:xfrm>
        </p:grpSpPr>
        <p:pic>
          <p:nvPicPr>
            <p:cNvPr id="63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64" name="17 Rectángulo"/>
            <p:cNvSpPr/>
            <p:nvPr/>
          </p:nvSpPr>
          <p:spPr>
            <a:xfrm rot="21417557">
              <a:off x="5689025" y="4722570"/>
              <a:ext cx="3051969" cy="7720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ertificado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origen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chazados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65" name="15 Grupo"/>
          <p:cNvGrpSpPr/>
          <p:nvPr/>
        </p:nvGrpSpPr>
        <p:grpSpPr>
          <a:xfrm rot="289043">
            <a:off x="5087181" y="3380114"/>
            <a:ext cx="1546006" cy="1286126"/>
            <a:chOff x="5434934" y="3736287"/>
            <a:chExt cx="3422623" cy="2867899"/>
          </a:xfrm>
        </p:grpSpPr>
        <p:pic>
          <p:nvPicPr>
            <p:cNvPr id="66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7" name="17 Rectángulo"/>
            <p:cNvSpPr/>
            <p:nvPr/>
          </p:nvSpPr>
          <p:spPr>
            <a:xfrm rot="21417557">
              <a:off x="5689026" y="4581023"/>
              <a:ext cx="3051969" cy="10551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érdida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ntabilidad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res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68" name="15 Grupo"/>
          <p:cNvGrpSpPr/>
          <p:nvPr/>
        </p:nvGrpSpPr>
        <p:grpSpPr>
          <a:xfrm rot="289043">
            <a:off x="6403721" y="2095573"/>
            <a:ext cx="1546006" cy="1286126"/>
            <a:chOff x="5434933" y="3736287"/>
            <a:chExt cx="3422622" cy="2867899"/>
          </a:xfrm>
        </p:grpSpPr>
        <p:pic>
          <p:nvPicPr>
            <p:cNvPr id="69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7"/>
              <a:ext cx="3422622" cy="2867899"/>
            </a:xfrm>
            <a:prstGeom prst="rect">
              <a:avLst/>
            </a:prstGeom>
          </p:spPr>
        </p:pic>
        <p:sp>
          <p:nvSpPr>
            <p:cNvPr id="74" name="17 Rectángulo"/>
            <p:cNvSpPr/>
            <p:nvPr/>
          </p:nvSpPr>
          <p:spPr>
            <a:xfrm rot="21417557">
              <a:off x="5689025" y="4439471"/>
              <a:ext cx="3051971" cy="13382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Sansione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al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aí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or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umplimiento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cuerdos</a:t>
              </a:r>
              <a:r>
                <a:rPr lang="en-US" sz="82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82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merciales</a:t>
              </a:r>
              <a:endParaRPr lang="en-US" sz="82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9863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900" decel="100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900" decel="100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900" decel="100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900" decel="100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900" decel="100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900" decel="100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rma libre 4"/>
          <p:cNvSpPr/>
          <p:nvPr/>
        </p:nvSpPr>
        <p:spPr>
          <a:xfrm>
            <a:off x="2880459" y="2000250"/>
            <a:ext cx="4996157" cy="2948580"/>
          </a:xfrm>
          <a:custGeom>
            <a:avLst/>
            <a:gdLst>
              <a:gd name="connsiteX0" fmla="*/ 346599 w 2079553"/>
              <a:gd name="connsiteY0" fmla="*/ 0 h 5276704"/>
              <a:gd name="connsiteX1" fmla="*/ 1732954 w 2079553"/>
              <a:gd name="connsiteY1" fmla="*/ 0 h 5276704"/>
              <a:gd name="connsiteX2" fmla="*/ 2079553 w 2079553"/>
              <a:gd name="connsiteY2" fmla="*/ 346599 h 5276704"/>
              <a:gd name="connsiteX3" fmla="*/ 2079553 w 2079553"/>
              <a:gd name="connsiteY3" fmla="*/ 5276704 h 5276704"/>
              <a:gd name="connsiteX4" fmla="*/ 2079553 w 2079553"/>
              <a:gd name="connsiteY4" fmla="*/ 5276704 h 5276704"/>
              <a:gd name="connsiteX5" fmla="*/ 0 w 2079553"/>
              <a:gd name="connsiteY5" fmla="*/ 5276704 h 5276704"/>
              <a:gd name="connsiteX6" fmla="*/ 0 w 2079553"/>
              <a:gd name="connsiteY6" fmla="*/ 5276704 h 5276704"/>
              <a:gd name="connsiteX7" fmla="*/ 0 w 2079553"/>
              <a:gd name="connsiteY7" fmla="*/ 346599 h 5276704"/>
              <a:gd name="connsiteX8" fmla="*/ 346599 w 2079553"/>
              <a:gd name="connsiteY8" fmla="*/ 0 h 52767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9553" h="5276704">
                <a:moveTo>
                  <a:pt x="2079553" y="879469"/>
                </a:moveTo>
                <a:lnTo>
                  <a:pt x="2079553" y="4397235"/>
                </a:lnTo>
                <a:cubicBezTo>
                  <a:pt x="2079553" y="4882951"/>
                  <a:pt x="2018397" y="5276703"/>
                  <a:pt x="1942958" y="5276703"/>
                </a:cubicBezTo>
                <a:lnTo>
                  <a:pt x="0" y="5276703"/>
                </a:lnTo>
                <a:lnTo>
                  <a:pt x="0" y="5276703"/>
                </a:lnTo>
                <a:lnTo>
                  <a:pt x="0" y="1"/>
                </a:lnTo>
                <a:lnTo>
                  <a:pt x="0" y="1"/>
                </a:lnTo>
                <a:lnTo>
                  <a:pt x="1942958" y="1"/>
                </a:lnTo>
                <a:cubicBezTo>
                  <a:pt x="2018397" y="1"/>
                  <a:pt x="2079553" y="393753"/>
                  <a:pt x="2079553" y="879469"/>
                </a:cubicBezTo>
                <a:close/>
              </a:path>
            </a:pathLst>
          </a:custGeom>
          <a:solidFill>
            <a:srgbClr val="30ACEC">
              <a:alpha val="90000"/>
              <a:tint val="40000"/>
              <a:hueOff val="0"/>
              <a:satOff val="0"/>
              <a:lumOff val="0"/>
              <a:alphaOff val="0"/>
            </a:srgbClr>
          </a:solidFill>
          <a:ln w="9525" cap="rnd" cmpd="sng" algn="ctr">
            <a:solidFill>
              <a:srgbClr val="30ACEC">
                <a:alpha val="90000"/>
                <a:tint val="40000"/>
                <a:hueOff val="0"/>
                <a:satOff val="0"/>
                <a:lumOff val="0"/>
                <a:alphaOff val="0"/>
                <a:tint val="60000"/>
              </a:srgbClr>
            </a:solidFill>
            <a:prstDash val="solid"/>
          </a:ln>
          <a:effectLst>
            <a:reflection blurRad="12700" stA="26000" endPos="32000" dist="12700" dir="5400000" sy="-100000" rotWithShape="0"/>
          </a:effectLst>
        </p:spPr>
        <p:txBody>
          <a:bodyPr spcFirstLastPara="0" vert="horz" wrap="square" lIns="185738" tIns="169005" rIns="261874" bIns="169006" numCol="1" spcCol="1270" anchor="ctr" anchorCtr="0">
            <a:noAutofit/>
          </a:bodyPr>
          <a:lstStyle/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</a:pPr>
            <a:r>
              <a:rPr lang="es-NI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A través de las discusiones, identificar un problema central consensuado, el cual aparece conectado o vinculado con los enunciados más negativos.</a:t>
            </a: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</a:pPr>
            <a:r>
              <a:rPr lang="es-NI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Imprima en una tarjeta una definición precisa del problema central.</a:t>
            </a: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</a:pPr>
            <a:r>
              <a:rPr lang="es-NI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Coloque la tarjeta en una pizarra o pared de modo que puede ser vista por todo el grupo de análisis.</a:t>
            </a:r>
          </a:p>
        </p:txBody>
      </p:sp>
      <p:sp>
        <p:nvSpPr>
          <p:cNvPr id="6" name="Forma libre 5"/>
          <p:cNvSpPr/>
          <p:nvPr/>
        </p:nvSpPr>
        <p:spPr>
          <a:xfrm>
            <a:off x="1171086" y="2000251"/>
            <a:ext cx="1855206" cy="1513148"/>
          </a:xfrm>
          <a:custGeom>
            <a:avLst/>
            <a:gdLst>
              <a:gd name="connsiteX0" fmla="*/ 0 w 2968146"/>
              <a:gd name="connsiteY0" fmla="*/ 433249 h 2599441"/>
              <a:gd name="connsiteX1" fmla="*/ 433249 w 2968146"/>
              <a:gd name="connsiteY1" fmla="*/ 0 h 2599441"/>
              <a:gd name="connsiteX2" fmla="*/ 2534897 w 2968146"/>
              <a:gd name="connsiteY2" fmla="*/ 0 h 2599441"/>
              <a:gd name="connsiteX3" fmla="*/ 2968146 w 2968146"/>
              <a:gd name="connsiteY3" fmla="*/ 433249 h 2599441"/>
              <a:gd name="connsiteX4" fmla="*/ 2968146 w 2968146"/>
              <a:gd name="connsiteY4" fmla="*/ 2166192 h 2599441"/>
              <a:gd name="connsiteX5" fmla="*/ 2534897 w 2968146"/>
              <a:gd name="connsiteY5" fmla="*/ 2599441 h 2599441"/>
              <a:gd name="connsiteX6" fmla="*/ 433249 w 2968146"/>
              <a:gd name="connsiteY6" fmla="*/ 2599441 h 2599441"/>
              <a:gd name="connsiteX7" fmla="*/ 0 w 2968146"/>
              <a:gd name="connsiteY7" fmla="*/ 2166192 h 2599441"/>
              <a:gd name="connsiteX8" fmla="*/ 0 w 2968146"/>
              <a:gd name="connsiteY8" fmla="*/ 433249 h 2599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968146" h="2599441">
                <a:moveTo>
                  <a:pt x="0" y="433249"/>
                </a:moveTo>
                <a:cubicBezTo>
                  <a:pt x="0" y="193972"/>
                  <a:pt x="193972" y="0"/>
                  <a:pt x="433249" y="0"/>
                </a:cubicBezTo>
                <a:lnTo>
                  <a:pt x="2534897" y="0"/>
                </a:lnTo>
                <a:cubicBezTo>
                  <a:pt x="2774174" y="0"/>
                  <a:pt x="2968146" y="193972"/>
                  <a:pt x="2968146" y="433249"/>
                </a:cubicBezTo>
                <a:lnTo>
                  <a:pt x="2968146" y="2166192"/>
                </a:lnTo>
                <a:cubicBezTo>
                  <a:pt x="2968146" y="2405469"/>
                  <a:pt x="2774174" y="2599441"/>
                  <a:pt x="2534897" y="2599441"/>
                </a:cubicBezTo>
                <a:lnTo>
                  <a:pt x="433249" y="2599441"/>
                </a:lnTo>
                <a:cubicBezTo>
                  <a:pt x="193972" y="2599441"/>
                  <a:pt x="0" y="2405469"/>
                  <a:pt x="0" y="2166192"/>
                </a:cubicBezTo>
                <a:lnTo>
                  <a:pt x="0" y="433249"/>
                </a:lnTo>
                <a:close/>
              </a:path>
            </a:pathLst>
          </a:custGeom>
          <a:gradFill rotWithShape="1">
            <a:gsLst>
              <a:gs pos="0">
                <a:srgbClr val="30ACEC">
                  <a:hueOff val="0"/>
                  <a:satOff val="0"/>
                  <a:lumOff val="0"/>
                  <a:alphaOff val="0"/>
                  <a:tint val="96000"/>
                  <a:lumMod val="102000"/>
                </a:srgbClr>
              </a:gs>
              <a:gs pos="100000">
                <a:srgbClr val="30ACEC">
                  <a:hueOff val="0"/>
                  <a:satOff val="0"/>
                  <a:lumOff val="0"/>
                  <a:alphaOff val="0"/>
                  <a:shade val="88000"/>
                  <a:lumMod val="94000"/>
                </a:srgbClr>
              </a:gs>
            </a:gsLst>
            <a:path path="circle">
              <a:fillToRect l="50000" t="100000" r="100000" b="50000"/>
            </a:path>
          </a:gradFill>
          <a:ln>
            <a:noFill/>
          </a:ln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p:spPr>
        <p:txBody>
          <a:bodyPr spcFirstLastPara="0" vert="horz" wrap="square" lIns="192326" tIns="143748" rIns="192326" bIns="143748" numCol="1" spcCol="1270" anchor="ctr" anchorCtr="0">
            <a:noAutofit/>
          </a:bodyPr>
          <a:lstStyle/>
          <a:p>
            <a:pPr algn="ctr" defTabSz="1133475">
              <a:lnSpc>
                <a:spcPct val="90000"/>
              </a:lnSpc>
              <a:spcAft>
                <a:spcPct val="35000"/>
              </a:spcAft>
              <a:defRPr/>
            </a:pPr>
            <a:r>
              <a:rPr lang="es-NI" kern="0" dirty="0">
                <a:solidFill>
                  <a:prstClr val="white"/>
                </a:solidFill>
                <a:latin typeface="Corbel" panose="020B0503020204020204"/>
              </a:rPr>
              <a:t>Identificando y listando problemas principales</a:t>
            </a:r>
            <a:endParaRPr lang="es-US" kern="0" dirty="0">
              <a:solidFill>
                <a:prstClr val="white"/>
              </a:solidFill>
              <a:latin typeface="Corbel" panose="020B0503020204020204"/>
            </a:endParaRPr>
          </a:p>
        </p:txBody>
      </p:sp>
      <p:grpSp>
        <p:nvGrpSpPr>
          <p:cNvPr id="10" name="15 Grupo"/>
          <p:cNvGrpSpPr/>
          <p:nvPr/>
        </p:nvGrpSpPr>
        <p:grpSpPr>
          <a:xfrm rot="241165">
            <a:off x="5599448" y="1920445"/>
            <a:ext cx="2031329" cy="1666195"/>
            <a:chOff x="5417407" y="3726715"/>
            <a:chExt cx="3978285" cy="2867899"/>
          </a:xfrm>
        </p:grpSpPr>
        <p:pic>
          <p:nvPicPr>
            <p:cNvPr id="11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647" y="3726715"/>
              <a:ext cx="3791491" cy="2867899"/>
            </a:xfrm>
            <a:prstGeom prst="rect">
              <a:avLst/>
            </a:prstGeom>
          </p:spPr>
        </p:pic>
        <p:sp>
          <p:nvSpPr>
            <p:cNvPr id="12" name="17 Rectángulo"/>
            <p:cNvSpPr/>
            <p:nvPr/>
          </p:nvSpPr>
          <p:spPr>
            <a:xfrm rot="21417557">
              <a:off x="5417407" y="4325053"/>
              <a:ext cx="3978285" cy="143033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endParaRPr lang="en-US" sz="12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r>
                <a:rPr lang="en-US" sz="12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érdidas</a:t>
              </a:r>
              <a:r>
                <a:rPr lang="en-US" sz="12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12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ción</a:t>
              </a:r>
              <a:r>
                <a:rPr lang="en-US" sz="12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12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or</a:t>
              </a:r>
              <a:r>
                <a:rPr lang="en-US" sz="12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mal </a:t>
              </a:r>
              <a:r>
                <a:rPr lang="en-US" sz="12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stado</a:t>
              </a:r>
              <a:r>
                <a:rPr lang="en-US" sz="1200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1200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aminos</a:t>
              </a:r>
              <a:endParaRPr lang="en-US" sz="1200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13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/>
              <a:t>Identificación de la problemática</a:t>
            </a:r>
            <a:br>
              <a:rPr lang="es-NI" dirty="0"/>
            </a:br>
            <a:r>
              <a:rPr lang="es-NI" sz="2100" dirty="0"/>
              <a:t>Causas- problema central-Efectos</a:t>
            </a:r>
            <a:endParaRPr lang="es-US" sz="2100" dirty="0"/>
          </a:p>
        </p:txBody>
      </p:sp>
    </p:spTree>
    <p:extLst>
      <p:ext uri="{BB962C8B-B14F-4D97-AF65-F5344CB8AC3E}">
        <p14:creationId xmlns:p14="http://schemas.microsoft.com/office/powerpoint/2010/main" val="1417881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9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rma libre 7"/>
          <p:cNvSpPr/>
          <p:nvPr/>
        </p:nvSpPr>
        <p:spPr>
          <a:xfrm>
            <a:off x="2860288" y="2000250"/>
            <a:ext cx="4996157" cy="2948580"/>
          </a:xfrm>
          <a:custGeom>
            <a:avLst/>
            <a:gdLst>
              <a:gd name="connsiteX0" fmla="*/ 346599 w 2079553"/>
              <a:gd name="connsiteY0" fmla="*/ 0 h 5276704"/>
              <a:gd name="connsiteX1" fmla="*/ 1732954 w 2079553"/>
              <a:gd name="connsiteY1" fmla="*/ 0 h 5276704"/>
              <a:gd name="connsiteX2" fmla="*/ 2079553 w 2079553"/>
              <a:gd name="connsiteY2" fmla="*/ 346599 h 5276704"/>
              <a:gd name="connsiteX3" fmla="*/ 2079553 w 2079553"/>
              <a:gd name="connsiteY3" fmla="*/ 5276704 h 5276704"/>
              <a:gd name="connsiteX4" fmla="*/ 2079553 w 2079553"/>
              <a:gd name="connsiteY4" fmla="*/ 5276704 h 5276704"/>
              <a:gd name="connsiteX5" fmla="*/ 0 w 2079553"/>
              <a:gd name="connsiteY5" fmla="*/ 5276704 h 5276704"/>
              <a:gd name="connsiteX6" fmla="*/ 0 w 2079553"/>
              <a:gd name="connsiteY6" fmla="*/ 5276704 h 5276704"/>
              <a:gd name="connsiteX7" fmla="*/ 0 w 2079553"/>
              <a:gd name="connsiteY7" fmla="*/ 346599 h 5276704"/>
              <a:gd name="connsiteX8" fmla="*/ 346599 w 2079553"/>
              <a:gd name="connsiteY8" fmla="*/ 0 h 52767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9553" h="5276704">
                <a:moveTo>
                  <a:pt x="2079553" y="879469"/>
                </a:moveTo>
                <a:lnTo>
                  <a:pt x="2079553" y="4397235"/>
                </a:lnTo>
                <a:cubicBezTo>
                  <a:pt x="2079553" y="4882951"/>
                  <a:pt x="2018397" y="5276703"/>
                  <a:pt x="1942958" y="5276703"/>
                </a:cubicBezTo>
                <a:lnTo>
                  <a:pt x="0" y="5276703"/>
                </a:lnTo>
                <a:lnTo>
                  <a:pt x="0" y="5276703"/>
                </a:lnTo>
                <a:lnTo>
                  <a:pt x="0" y="1"/>
                </a:lnTo>
                <a:lnTo>
                  <a:pt x="0" y="1"/>
                </a:lnTo>
                <a:lnTo>
                  <a:pt x="1942958" y="1"/>
                </a:lnTo>
                <a:cubicBezTo>
                  <a:pt x="2018397" y="1"/>
                  <a:pt x="2079553" y="393753"/>
                  <a:pt x="2079553" y="879469"/>
                </a:cubicBezTo>
                <a:close/>
              </a:path>
            </a:pathLst>
          </a:custGeom>
          <a:solidFill>
            <a:srgbClr val="30ACEC">
              <a:alpha val="90000"/>
              <a:tint val="40000"/>
              <a:hueOff val="0"/>
              <a:satOff val="0"/>
              <a:lumOff val="0"/>
              <a:alphaOff val="0"/>
            </a:srgbClr>
          </a:solidFill>
          <a:ln w="9525" cap="rnd" cmpd="sng" algn="ctr">
            <a:solidFill>
              <a:srgbClr val="30ACEC">
                <a:alpha val="90000"/>
                <a:tint val="40000"/>
                <a:hueOff val="0"/>
                <a:satOff val="0"/>
                <a:lumOff val="0"/>
                <a:alphaOff val="0"/>
                <a:tint val="60000"/>
              </a:srgbClr>
            </a:solidFill>
            <a:prstDash val="solid"/>
          </a:ln>
          <a:effectLst>
            <a:reflection blurRad="12700" stA="26000" endPos="32000" dist="12700" dir="5400000" sy="-100000" rotWithShape="0"/>
          </a:effectLst>
        </p:spPr>
        <p:txBody>
          <a:bodyPr spcFirstLastPara="0" vert="horz" wrap="square" lIns="185738" tIns="169005" rIns="261874" bIns="169006" numCol="1" spcCol="1270" anchor="ctr" anchorCtr="0">
            <a:noAutofit/>
          </a:bodyPr>
          <a:lstStyle/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Primero organizar los enunciados en dos grupos: causas del problema central y efectos del problema central. </a:t>
            </a: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Ubicar todas las causas por debajo del problema central  y los efectos por encima.</a:t>
            </a: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Debe preguntarse, ¿qué lleva a eso? o ¿qué lo provoca? Para establecer la jerarquía de causas y de efectos.</a:t>
            </a: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Lo primero es identificar las causas inmediatas del problema central y sus efectos inmediatos.</a:t>
            </a:r>
          </a:p>
        </p:txBody>
      </p:sp>
      <p:sp>
        <p:nvSpPr>
          <p:cNvPr id="9" name="Forma libre 8"/>
          <p:cNvSpPr/>
          <p:nvPr/>
        </p:nvSpPr>
        <p:spPr>
          <a:xfrm>
            <a:off x="1150916" y="2000251"/>
            <a:ext cx="1855206" cy="1513148"/>
          </a:xfrm>
          <a:custGeom>
            <a:avLst/>
            <a:gdLst>
              <a:gd name="connsiteX0" fmla="*/ 0 w 2968146"/>
              <a:gd name="connsiteY0" fmla="*/ 433249 h 2599441"/>
              <a:gd name="connsiteX1" fmla="*/ 433249 w 2968146"/>
              <a:gd name="connsiteY1" fmla="*/ 0 h 2599441"/>
              <a:gd name="connsiteX2" fmla="*/ 2534897 w 2968146"/>
              <a:gd name="connsiteY2" fmla="*/ 0 h 2599441"/>
              <a:gd name="connsiteX3" fmla="*/ 2968146 w 2968146"/>
              <a:gd name="connsiteY3" fmla="*/ 433249 h 2599441"/>
              <a:gd name="connsiteX4" fmla="*/ 2968146 w 2968146"/>
              <a:gd name="connsiteY4" fmla="*/ 2166192 h 2599441"/>
              <a:gd name="connsiteX5" fmla="*/ 2534897 w 2968146"/>
              <a:gd name="connsiteY5" fmla="*/ 2599441 h 2599441"/>
              <a:gd name="connsiteX6" fmla="*/ 433249 w 2968146"/>
              <a:gd name="connsiteY6" fmla="*/ 2599441 h 2599441"/>
              <a:gd name="connsiteX7" fmla="*/ 0 w 2968146"/>
              <a:gd name="connsiteY7" fmla="*/ 2166192 h 2599441"/>
              <a:gd name="connsiteX8" fmla="*/ 0 w 2968146"/>
              <a:gd name="connsiteY8" fmla="*/ 433249 h 2599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968146" h="2599441">
                <a:moveTo>
                  <a:pt x="0" y="433249"/>
                </a:moveTo>
                <a:cubicBezTo>
                  <a:pt x="0" y="193972"/>
                  <a:pt x="193972" y="0"/>
                  <a:pt x="433249" y="0"/>
                </a:cubicBezTo>
                <a:lnTo>
                  <a:pt x="2534897" y="0"/>
                </a:lnTo>
                <a:cubicBezTo>
                  <a:pt x="2774174" y="0"/>
                  <a:pt x="2968146" y="193972"/>
                  <a:pt x="2968146" y="433249"/>
                </a:cubicBezTo>
                <a:lnTo>
                  <a:pt x="2968146" y="2166192"/>
                </a:lnTo>
                <a:cubicBezTo>
                  <a:pt x="2968146" y="2405469"/>
                  <a:pt x="2774174" y="2599441"/>
                  <a:pt x="2534897" y="2599441"/>
                </a:cubicBezTo>
                <a:lnTo>
                  <a:pt x="433249" y="2599441"/>
                </a:lnTo>
                <a:cubicBezTo>
                  <a:pt x="193972" y="2599441"/>
                  <a:pt x="0" y="2405469"/>
                  <a:pt x="0" y="2166192"/>
                </a:cubicBezTo>
                <a:lnTo>
                  <a:pt x="0" y="433249"/>
                </a:lnTo>
                <a:close/>
              </a:path>
            </a:pathLst>
          </a:custGeom>
          <a:gradFill rotWithShape="1">
            <a:gsLst>
              <a:gs pos="0">
                <a:srgbClr val="30ACEC">
                  <a:hueOff val="0"/>
                  <a:satOff val="0"/>
                  <a:lumOff val="0"/>
                  <a:alphaOff val="0"/>
                  <a:tint val="96000"/>
                  <a:lumMod val="102000"/>
                </a:srgbClr>
              </a:gs>
              <a:gs pos="100000">
                <a:srgbClr val="30ACEC">
                  <a:hueOff val="0"/>
                  <a:satOff val="0"/>
                  <a:lumOff val="0"/>
                  <a:alphaOff val="0"/>
                  <a:shade val="88000"/>
                  <a:lumMod val="94000"/>
                </a:srgbClr>
              </a:gs>
            </a:gsLst>
            <a:path path="circle">
              <a:fillToRect l="50000" t="100000" r="100000" b="50000"/>
            </a:path>
          </a:gradFill>
          <a:ln>
            <a:noFill/>
          </a:ln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p:spPr>
        <p:txBody>
          <a:bodyPr spcFirstLastPara="0" vert="horz" wrap="square" lIns="192326" tIns="143748" rIns="192326" bIns="143748" numCol="1" spcCol="1270" anchor="ctr" anchorCtr="0">
            <a:noAutofit/>
          </a:bodyPr>
          <a:lstStyle/>
          <a:p>
            <a:pPr algn="ctr" defTabSz="1133475">
              <a:lnSpc>
                <a:spcPct val="90000"/>
              </a:lnSpc>
              <a:spcAft>
                <a:spcPct val="35000"/>
              </a:spcAft>
              <a:defRPr/>
            </a:pPr>
            <a:r>
              <a:rPr lang="es-NI" kern="0" dirty="0">
                <a:solidFill>
                  <a:prstClr val="white"/>
                </a:solidFill>
                <a:latin typeface="Corbel" panose="020B0503020204020204"/>
              </a:rPr>
              <a:t>Identificando las relaciones causa-efecto</a:t>
            </a:r>
            <a:endParaRPr lang="es-US" kern="0" dirty="0">
              <a:solidFill>
                <a:prstClr val="white"/>
              </a:solidFill>
              <a:latin typeface="Corbel" panose="020B0503020204020204"/>
            </a:endParaRPr>
          </a:p>
        </p:txBody>
      </p:sp>
      <p:sp>
        <p:nvSpPr>
          <p:cNvPr id="13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/>
              <a:t>Identificación de la problemática</a:t>
            </a:r>
            <a:br>
              <a:rPr lang="es-NI" dirty="0"/>
            </a:br>
            <a:r>
              <a:rPr lang="es-NI" sz="2100" dirty="0"/>
              <a:t>Causas- problema central-Efectos</a:t>
            </a:r>
            <a:endParaRPr lang="es-US" sz="2100" dirty="0"/>
          </a:p>
        </p:txBody>
      </p:sp>
    </p:spTree>
    <p:extLst>
      <p:ext uri="{BB962C8B-B14F-4D97-AF65-F5344CB8AC3E}">
        <p14:creationId xmlns:p14="http://schemas.microsoft.com/office/powerpoint/2010/main" val="1038399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a libre 6"/>
          <p:cNvSpPr/>
          <p:nvPr/>
        </p:nvSpPr>
        <p:spPr>
          <a:xfrm>
            <a:off x="2909523" y="2057400"/>
            <a:ext cx="4996157" cy="2948580"/>
          </a:xfrm>
          <a:custGeom>
            <a:avLst/>
            <a:gdLst>
              <a:gd name="connsiteX0" fmla="*/ 346599 w 2079553"/>
              <a:gd name="connsiteY0" fmla="*/ 0 h 5276704"/>
              <a:gd name="connsiteX1" fmla="*/ 1732954 w 2079553"/>
              <a:gd name="connsiteY1" fmla="*/ 0 h 5276704"/>
              <a:gd name="connsiteX2" fmla="*/ 2079553 w 2079553"/>
              <a:gd name="connsiteY2" fmla="*/ 346599 h 5276704"/>
              <a:gd name="connsiteX3" fmla="*/ 2079553 w 2079553"/>
              <a:gd name="connsiteY3" fmla="*/ 5276704 h 5276704"/>
              <a:gd name="connsiteX4" fmla="*/ 2079553 w 2079553"/>
              <a:gd name="connsiteY4" fmla="*/ 5276704 h 5276704"/>
              <a:gd name="connsiteX5" fmla="*/ 0 w 2079553"/>
              <a:gd name="connsiteY5" fmla="*/ 5276704 h 5276704"/>
              <a:gd name="connsiteX6" fmla="*/ 0 w 2079553"/>
              <a:gd name="connsiteY6" fmla="*/ 5276704 h 5276704"/>
              <a:gd name="connsiteX7" fmla="*/ 0 w 2079553"/>
              <a:gd name="connsiteY7" fmla="*/ 346599 h 5276704"/>
              <a:gd name="connsiteX8" fmla="*/ 346599 w 2079553"/>
              <a:gd name="connsiteY8" fmla="*/ 0 h 52767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9553" h="5276704">
                <a:moveTo>
                  <a:pt x="2079553" y="879469"/>
                </a:moveTo>
                <a:lnTo>
                  <a:pt x="2079553" y="4397235"/>
                </a:lnTo>
                <a:cubicBezTo>
                  <a:pt x="2079553" y="4882951"/>
                  <a:pt x="2018397" y="5276703"/>
                  <a:pt x="1942958" y="5276703"/>
                </a:cubicBezTo>
                <a:lnTo>
                  <a:pt x="0" y="5276703"/>
                </a:lnTo>
                <a:lnTo>
                  <a:pt x="0" y="5276703"/>
                </a:lnTo>
                <a:lnTo>
                  <a:pt x="0" y="1"/>
                </a:lnTo>
                <a:lnTo>
                  <a:pt x="0" y="1"/>
                </a:lnTo>
                <a:lnTo>
                  <a:pt x="1942958" y="1"/>
                </a:lnTo>
                <a:cubicBezTo>
                  <a:pt x="2018397" y="1"/>
                  <a:pt x="2079553" y="393753"/>
                  <a:pt x="2079553" y="879469"/>
                </a:cubicBezTo>
                <a:close/>
              </a:path>
            </a:pathLst>
          </a:custGeom>
          <a:solidFill>
            <a:srgbClr val="30ACEC">
              <a:alpha val="90000"/>
              <a:tint val="40000"/>
              <a:hueOff val="0"/>
              <a:satOff val="0"/>
              <a:lumOff val="0"/>
              <a:alphaOff val="0"/>
            </a:srgbClr>
          </a:solidFill>
          <a:ln w="9525" cap="rnd" cmpd="sng" algn="ctr">
            <a:solidFill>
              <a:srgbClr val="30ACEC">
                <a:alpha val="90000"/>
                <a:tint val="40000"/>
                <a:hueOff val="0"/>
                <a:satOff val="0"/>
                <a:lumOff val="0"/>
                <a:alphaOff val="0"/>
                <a:tint val="60000"/>
              </a:srgbClr>
            </a:solidFill>
            <a:prstDash val="solid"/>
          </a:ln>
          <a:effectLst>
            <a:reflection blurRad="12700" stA="26000" endPos="32000" dist="12700" dir="5400000" sy="-100000" rotWithShape="0"/>
          </a:effectLst>
        </p:spPr>
        <p:txBody>
          <a:bodyPr spcFirstLastPara="0" vert="horz" wrap="square" lIns="185738" tIns="169005" rIns="261874" bIns="169006" numCol="1" spcCol="1270" anchor="ctr" anchorCtr="0">
            <a:noAutofit/>
          </a:bodyPr>
          <a:lstStyle/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Problemas muy generales que pueden ser causa de otros muchos problemas de desarrollo deben dejarse fuera, y tratarse como restricciones o limitaciones generales. </a:t>
            </a: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¡La meta es mantener el árbol de problemas enfocado y manejable!</a:t>
            </a:r>
          </a:p>
          <a:p>
            <a:pPr marL="128588" lvl="1" indent="-128588" defTabSz="600075">
              <a:lnSpc>
                <a:spcPct val="90000"/>
              </a:lnSpc>
              <a:spcAft>
                <a:spcPct val="15000"/>
              </a:spcAft>
              <a:buFontTx/>
              <a:buChar char="••"/>
              <a:defRPr/>
            </a:pPr>
            <a:r>
              <a:rPr lang="es-NI" kern="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Corbel" panose="020B0503020204020204"/>
              </a:rPr>
              <a:t>Si hay dos o más causas  que se combinan para producir un efecto, colóquelos uno al lado del otro debajo del efecto resultante.</a:t>
            </a:r>
          </a:p>
        </p:txBody>
      </p:sp>
      <p:sp>
        <p:nvSpPr>
          <p:cNvPr id="10" name="Forma libre 9"/>
          <p:cNvSpPr/>
          <p:nvPr/>
        </p:nvSpPr>
        <p:spPr>
          <a:xfrm>
            <a:off x="1200150" y="2057401"/>
            <a:ext cx="1855206" cy="1513148"/>
          </a:xfrm>
          <a:custGeom>
            <a:avLst/>
            <a:gdLst>
              <a:gd name="connsiteX0" fmla="*/ 0 w 2968146"/>
              <a:gd name="connsiteY0" fmla="*/ 433249 h 2599441"/>
              <a:gd name="connsiteX1" fmla="*/ 433249 w 2968146"/>
              <a:gd name="connsiteY1" fmla="*/ 0 h 2599441"/>
              <a:gd name="connsiteX2" fmla="*/ 2534897 w 2968146"/>
              <a:gd name="connsiteY2" fmla="*/ 0 h 2599441"/>
              <a:gd name="connsiteX3" fmla="*/ 2968146 w 2968146"/>
              <a:gd name="connsiteY3" fmla="*/ 433249 h 2599441"/>
              <a:gd name="connsiteX4" fmla="*/ 2968146 w 2968146"/>
              <a:gd name="connsiteY4" fmla="*/ 2166192 h 2599441"/>
              <a:gd name="connsiteX5" fmla="*/ 2534897 w 2968146"/>
              <a:gd name="connsiteY5" fmla="*/ 2599441 h 2599441"/>
              <a:gd name="connsiteX6" fmla="*/ 433249 w 2968146"/>
              <a:gd name="connsiteY6" fmla="*/ 2599441 h 2599441"/>
              <a:gd name="connsiteX7" fmla="*/ 0 w 2968146"/>
              <a:gd name="connsiteY7" fmla="*/ 2166192 h 2599441"/>
              <a:gd name="connsiteX8" fmla="*/ 0 w 2968146"/>
              <a:gd name="connsiteY8" fmla="*/ 433249 h 2599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968146" h="2599441">
                <a:moveTo>
                  <a:pt x="0" y="433249"/>
                </a:moveTo>
                <a:cubicBezTo>
                  <a:pt x="0" y="193972"/>
                  <a:pt x="193972" y="0"/>
                  <a:pt x="433249" y="0"/>
                </a:cubicBezTo>
                <a:lnTo>
                  <a:pt x="2534897" y="0"/>
                </a:lnTo>
                <a:cubicBezTo>
                  <a:pt x="2774174" y="0"/>
                  <a:pt x="2968146" y="193972"/>
                  <a:pt x="2968146" y="433249"/>
                </a:cubicBezTo>
                <a:lnTo>
                  <a:pt x="2968146" y="2166192"/>
                </a:lnTo>
                <a:cubicBezTo>
                  <a:pt x="2968146" y="2405469"/>
                  <a:pt x="2774174" y="2599441"/>
                  <a:pt x="2534897" y="2599441"/>
                </a:cubicBezTo>
                <a:lnTo>
                  <a:pt x="433249" y="2599441"/>
                </a:lnTo>
                <a:cubicBezTo>
                  <a:pt x="193972" y="2599441"/>
                  <a:pt x="0" y="2405469"/>
                  <a:pt x="0" y="2166192"/>
                </a:cubicBezTo>
                <a:lnTo>
                  <a:pt x="0" y="433249"/>
                </a:lnTo>
                <a:close/>
              </a:path>
            </a:pathLst>
          </a:custGeom>
          <a:gradFill rotWithShape="1">
            <a:gsLst>
              <a:gs pos="0">
                <a:srgbClr val="30ACEC">
                  <a:hueOff val="0"/>
                  <a:satOff val="0"/>
                  <a:lumOff val="0"/>
                  <a:alphaOff val="0"/>
                  <a:tint val="96000"/>
                  <a:lumMod val="102000"/>
                </a:srgbClr>
              </a:gs>
              <a:gs pos="100000">
                <a:srgbClr val="30ACEC">
                  <a:hueOff val="0"/>
                  <a:satOff val="0"/>
                  <a:lumOff val="0"/>
                  <a:alphaOff val="0"/>
                  <a:shade val="88000"/>
                  <a:lumMod val="94000"/>
                </a:srgbClr>
              </a:gs>
            </a:gsLst>
            <a:path path="circle">
              <a:fillToRect l="50000" t="100000" r="100000" b="50000"/>
            </a:path>
          </a:gradFill>
          <a:ln>
            <a:noFill/>
          </a:ln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p:spPr>
        <p:txBody>
          <a:bodyPr spcFirstLastPara="0" vert="horz" wrap="square" lIns="192326" tIns="143748" rIns="192326" bIns="143748" numCol="1" spcCol="1270" anchor="ctr" anchorCtr="0">
            <a:noAutofit/>
          </a:bodyPr>
          <a:lstStyle/>
          <a:p>
            <a:pPr algn="ctr" defTabSz="1133475">
              <a:lnSpc>
                <a:spcPct val="90000"/>
              </a:lnSpc>
              <a:spcAft>
                <a:spcPct val="35000"/>
              </a:spcAft>
              <a:defRPr/>
            </a:pPr>
            <a:r>
              <a:rPr lang="es-NI" kern="0" dirty="0">
                <a:solidFill>
                  <a:prstClr val="white"/>
                </a:solidFill>
                <a:latin typeface="Corbel" panose="020B0503020204020204"/>
              </a:rPr>
              <a:t>Identificando las relaciones causa-efecto</a:t>
            </a:r>
            <a:endParaRPr lang="es-US" kern="0" dirty="0">
              <a:solidFill>
                <a:prstClr val="white"/>
              </a:solidFill>
              <a:latin typeface="Corbel" panose="020B0503020204020204"/>
            </a:endParaRPr>
          </a:p>
        </p:txBody>
      </p:sp>
      <p:sp>
        <p:nvSpPr>
          <p:cNvPr id="11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/>
              <a:t>Identificación de la problemática</a:t>
            </a:r>
            <a:br>
              <a:rPr lang="es-NI" dirty="0"/>
            </a:br>
            <a:r>
              <a:rPr lang="es-NI" sz="2100" dirty="0"/>
              <a:t>Causas- problema central-Efectos</a:t>
            </a:r>
            <a:endParaRPr lang="es-US" sz="2100" dirty="0"/>
          </a:p>
        </p:txBody>
      </p:sp>
    </p:spTree>
    <p:extLst>
      <p:ext uri="{BB962C8B-B14F-4D97-AF65-F5344CB8AC3E}">
        <p14:creationId xmlns:p14="http://schemas.microsoft.com/office/powerpoint/2010/main" val="1363194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15 Grupo"/>
          <p:cNvGrpSpPr/>
          <p:nvPr/>
        </p:nvGrpSpPr>
        <p:grpSpPr>
          <a:xfrm rot="289043">
            <a:off x="2179807" y="1000497"/>
            <a:ext cx="1224902" cy="1034393"/>
            <a:chOff x="5434934" y="3736287"/>
            <a:chExt cx="3422623" cy="2867899"/>
          </a:xfrm>
        </p:grpSpPr>
        <p:pic>
          <p:nvPicPr>
            <p:cNvPr id="5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" name="17 Rectángulo"/>
            <p:cNvSpPr/>
            <p:nvPr/>
          </p:nvSpPr>
          <p:spPr>
            <a:xfrm rot="21417557">
              <a:off x="5680943" y="4427828"/>
              <a:ext cx="2948883" cy="16959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um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eci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Mercado (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nsumidore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)</a:t>
              </a:r>
            </a:p>
          </p:txBody>
        </p:sp>
      </p:grpSp>
      <p:grpSp>
        <p:nvGrpSpPr>
          <p:cNvPr id="7" name="15 Grupo"/>
          <p:cNvGrpSpPr/>
          <p:nvPr/>
        </p:nvGrpSpPr>
        <p:grpSpPr>
          <a:xfrm rot="289043">
            <a:off x="3902681" y="962275"/>
            <a:ext cx="1224902" cy="1034393"/>
            <a:chOff x="5434934" y="3736287"/>
            <a:chExt cx="3422623" cy="2867899"/>
          </a:xfrm>
        </p:grpSpPr>
        <p:pic>
          <p:nvPicPr>
            <p:cNvPr id="8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9" name="17 Rectángulo"/>
            <p:cNvSpPr/>
            <p:nvPr/>
          </p:nvSpPr>
          <p:spPr>
            <a:xfrm rot="21417557">
              <a:off x="5680943" y="4715826"/>
              <a:ext cx="2948883" cy="11199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xcedente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res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0" name="15 Grupo"/>
          <p:cNvGrpSpPr/>
          <p:nvPr/>
        </p:nvGrpSpPr>
        <p:grpSpPr>
          <a:xfrm rot="289043">
            <a:off x="3043312" y="3427489"/>
            <a:ext cx="1224902" cy="1034393"/>
            <a:chOff x="5434934" y="3736287"/>
            <a:chExt cx="3422623" cy="2867899"/>
          </a:xfrm>
        </p:grpSpPr>
        <p:pic>
          <p:nvPicPr>
            <p:cNvPr id="11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12" name="17 Rectángulo"/>
            <p:cNvSpPr/>
            <p:nvPr/>
          </p:nvSpPr>
          <p:spPr>
            <a:xfrm rot="21417557">
              <a:off x="5680943" y="4859826"/>
              <a:ext cx="2948883" cy="8319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antenimi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suficiente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3" name="15 Grupo"/>
          <p:cNvGrpSpPr/>
          <p:nvPr/>
        </p:nvGrpSpPr>
        <p:grpSpPr>
          <a:xfrm rot="289043">
            <a:off x="3781960" y="2204735"/>
            <a:ext cx="1224902" cy="1034393"/>
            <a:chOff x="5434934" y="3736287"/>
            <a:chExt cx="3422623" cy="2867899"/>
          </a:xfrm>
        </p:grpSpPr>
        <p:pic>
          <p:nvPicPr>
            <p:cNvPr id="14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  <a:solidFill>
              <a:schemeClr val="accent2"/>
            </a:solidFill>
          </p:spPr>
        </p:pic>
        <p:sp>
          <p:nvSpPr>
            <p:cNvPr id="15" name="17 Rectángulo"/>
            <p:cNvSpPr/>
            <p:nvPr/>
          </p:nvSpPr>
          <p:spPr>
            <a:xfrm rot="21417557">
              <a:off x="5680943" y="4571828"/>
              <a:ext cx="2948883" cy="14079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COV y CTV,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érdidas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6" name="15 Grupo"/>
          <p:cNvGrpSpPr/>
          <p:nvPr/>
        </p:nvGrpSpPr>
        <p:grpSpPr>
          <a:xfrm rot="289043">
            <a:off x="4435681" y="3305932"/>
            <a:ext cx="1224902" cy="1034393"/>
            <a:chOff x="5434934" y="3736287"/>
            <a:chExt cx="3422623" cy="2867899"/>
          </a:xfrm>
        </p:grpSpPr>
        <p:pic>
          <p:nvPicPr>
            <p:cNvPr id="17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18" name="17 Rectángulo"/>
            <p:cNvSpPr/>
            <p:nvPr/>
          </p:nvSpPr>
          <p:spPr>
            <a:xfrm rot="21417557">
              <a:off x="5680943" y="4571828"/>
              <a:ext cx="2948883" cy="14079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ida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articipa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impieza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ODrenaje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9" name="15 Grupo"/>
          <p:cNvGrpSpPr/>
          <p:nvPr/>
        </p:nvGrpSpPr>
        <p:grpSpPr>
          <a:xfrm rot="289043">
            <a:off x="1526086" y="3305932"/>
            <a:ext cx="1224902" cy="1034393"/>
            <a:chOff x="5434934" y="3736287"/>
            <a:chExt cx="3422623" cy="2867899"/>
          </a:xfrm>
        </p:grpSpPr>
        <p:pic>
          <p:nvPicPr>
            <p:cNvPr id="20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1" name="17 Rectángulo"/>
            <p:cNvSpPr/>
            <p:nvPr/>
          </p:nvSpPr>
          <p:spPr>
            <a:xfrm rot="21417557">
              <a:off x="5680943" y="5003821"/>
              <a:ext cx="2948883" cy="543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unt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rític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</p:txBody>
        </p:sp>
      </p:grpSp>
      <p:grpSp>
        <p:nvGrpSpPr>
          <p:cNvPr id="22" name="15 Grupo"/>
          <p:cNvGrpSpPr/>
          <p:nvPr/>
        </p:nvGrpSpPr>
        <p:grpSpPr>
          <a:xfrm rot="289043">
            <a:off x="5716304" y="1027094"/>
            <a:ext cx="1224902" cy="1034393"/>
            <a:chOff x="5434934" y="3736287"/>
            <a:chExt cx="3422623" cy="2867899"/>
          </a:xfrm>
        </p:grpSpPr>
        <p:pic>
          <p:nvPicPr>
            <p:cNvPr id="23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4" name="17 Rectángulo"/>
            <p:cNvSpPr/>
            <p:nvPr/>
          </p:nvSpPr>
          <p:spPr>
            <a:xfrm rot="21417557">
              <a:off x="5680943" y="5003824"/>
              <a:ext cx="2948883" cy="543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igra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¿?!</a:t>
              </a:r>
            </a:p>
          </p:txBody>
        </p:sp>
      </p:grpSp>
      <p:grpSp>
        <p:nvGrpSpPr>
          <p:cNvPr id="25" name="15 Grupo"/>
          <p:cNvGrpSpPr/>
          <p:nvPr/>
        </p:nvGrpSpPr>
        <p:grpSpPr>
          <a:xfrm rot="289043">
            <a:off x="5956129" y="3416563"/>
            <a:ext cx="1224902" cy="1034393"/>
            <a:chOff x="5434934" y="3736287"/>
            <a:chExt cx="3422623" cy="2867899"/>
          </a:xfrm>
        </p:grpSpPr>
        <p:pic>
          <p:nvPicPr>
            <p:cNvPr id="26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7" name="17 Rectángulo"/>
            <p:cNvSpPr/>
            <p:nvPr/>
          </p:nvSpPr>
          <p:spPr>
            <a:xfrm rot="21417557">
              <a:off x="5680943" y="5003824"/>
              <a:ext cx="2948883" cy="543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iseñ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eficiente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3629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900" decel="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15 Grupo"/>
          <p:cNvGrpSpPr/>
          <p:nvPr/>
        </p:nvGrpSpPr>
        <p:grpSpPr>
          <a:xfrm rot="289043">
            <a:off x="2806710" y="505534"/>
            <a:ext cx="1224902" cy="1034393"/>
            <a:chOff x="5434934" y="3736287"/>
            <a:chExt cx="3422623" cy="2867899"/>
          </a:xfrm>
        </p:grpSpPr>
        <p:pic>
          <p:nvPicPr>
            <p:cNvPr id="5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" name="17 Rectángulo"/>
            <p:cNvSpPr/>
            <p:nvPr/>
          </p:nvSpPr>
          <p:spPr>
            <a:xfrm rot="21417557">
              <a:off x="5680943" y="4427828"/>
              <a:ext cx="2948883" cy="16959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um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eci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Mercado (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nsumidore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)</a:t>
              </a:r>
            </a:p>
          </p:txBody>
        </p:sp>
      </p:grpSp>
      <p:grpSp>
        <p:nvGrpSpPr>
          <p:cNvPr id="7" name="15 Grupo"/>
          <p:cNvGrpSpPr/>
          <p:nvPr/>
        </p:nvGrpSpPr>
        <p:grpSpPr>
          <a:xfrm rot="289043">
            <a:off x="3862792" y="911572"/>
            <a:ext cx="1224902" cy="1034393"/>
            <a:chOff x="5434934" y="3736287"/>
            <a:chExt cx="3422623" cy="2867899"/>
          </a:xfrm>
        </p:grpSpPr>
        <p:pic>
          <p:nvPicPr>
            <p:cNvPr id="8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9" name="17 Rectángulo"/>
            <p:cNvSpPr/>
            <p:nvPr/>
          </p:nvSpPr>
          <p:spPr>
            <a:xfrm rot="21417557">
              <a:off x="5680943" y="4715826"/>
              <a:ext cx="2948883" cy="11199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xcedente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res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0" name="15 Grupo"/>
          <p:cNvGrpSpPr/>
          <p:nvPr/>
        </p:nvGrpSpPr>
        <p:grpSpPr>
          <a:xfrm rot="289043">
            <a:off x="2779891" y="2809760"/>
            <a:ext cx="1224902" cy="1034393"/>
            <a:chOff x="5434934" y="3736287"/>
            <a:chExt cx="3422623" cy="2867899"/>
          </a:xfrm>
        </p:grpSpPr>
        <p:pic>
          <p:nvPicPr>
            <p:cNvPr id="11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12" name="17 Rectángulo"/>
            <p:cNvSpPr/>
            <p:nvPr/>
          </p:nvSpPr>
          <p:spPr>
            <a:xfrm rot="21417557">
              <a:off x="5680943" y="5003824"/>
              <a:ext cx="2948883" cy="543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unt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rític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</p:txBody>
        </p:sp>
      </p:grpSp>
      <p:grpSp>
        <p:nvGrpSpPr>
          <p:cNvPr id="13" name="15 Grupo"/>
          <p:cNvGrpSpPr/>
          <p:nvPr/>
        </p:nvGrpSpPr>
        <p:grpSpPr>
          <a:xfrm rot="289043">
            <a:off x="3865885" y="1958529"/>
            <a:ext cx="1224902" cy="1034393"/>
            <a:chOff x="5434934" y="3736287"/>
            <a:chExt cx="3422623" cy="2867899"/>
          </a:xfrm>
        </p:grpSpPr>
        <p:pic>
          <p:nvPicPr>
            <p:cNvPr id="14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  <a:solidFill>
              <a:schemeClr val="accent2"/>
            </a:solidFill>
          </p:spPr>
        </p:pic>
        <p:sp>
          <p:nvSpPr>
            <p:cNvPr id="15" name="17 Rectángulo"/>
            <p:cNvSpPr/>
            <p:nvPr/>
          </p:nvSpPr>
          <p:spPr>
            <a:xfrm rot="21417557">
              <a:off x="5680943" y="4571828"/>
              <a:ext cx="2948883" cy="14079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COV y CTV,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érdidas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6" name="15 Grupo"/>
          <p:cNvGrpSpPr/>
          <p:nvPr/>
        </p:nvGrpSpPr>
        <p:grpSpPr>
          <a:xfrm rot="289043">
            <a:off x="3937874" y="2995757"/>
            <a:ext cx="1224902" cy="1034393"/>
            <a:chOff x="5434935" y="3736287"/>
            <a:chExt cx="3422623" cy="2867900"/>
          </a:xfrm>
        </p:grpSpPr>
        <p:pic>
          <p:nvPicPr>
            <p:cNvPr id="17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5" y="3736287"/>
              <a:ext cx="3422623" cy="2867900"/>
            </a:xfrm>
            <a:prstGeom prst="rect">
              <a:avLst/>
            </a:prstGeom>
          </p:spPr>
        </p:pic>
        <p:sp>
          <p:nvSpPr>
            <p:cNvPr id="18" name="17 Rectángulo"/>
            <p:cNvSpPr/>
            <p:nvPr/>
          </p:nvSpPr>
          <p:spPr>
            <a:xfrm rot="21417557">
              <a:off x="5680944" y="5003822"/>
              <a:ext cx="2948883" cy="543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iseñ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eficiente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9" name="15 Grupo"/>
          <p:cNvGrpSpPr/>
          <p:nvPr/>
        </p:nvGrpSpPr>
        <p:grpSpPr>
          <a:xfrm rot="289043">
            <a:off x="5180084" y="2921824"/>
            <a:ext cx="1224902" cy="1034393"/>
            <a:chOff x="5434934" y="3736287"/>
            <a:chExt cx="3422623" cy="2867899"/>
          </a:xfrm>
        </p:grpSpPr>
        <p:pic>
          <p:nvPicPr>
            <p:cNvPr id="20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1" name="17 Rectángulo"/>
            <p:cNvSpPr/>
            <p:nvPr/>
          </p:nvSpPr>
          <p:spPr>
            <a:xfrm rot="21417557">
              <a:off x="5680943" y="4571828"/>
              <a:ext cx="2948883" cy="14079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ida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articipa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impieza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ODrenaje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22" name="15 Grupo"/>
          <p:cNvGrpSpPr/>
          <p:nvPr/>
        </p:nvGrpSpPr>
        <p:grpSpPr>
          <a:xfrm rot="289043">
            <a:off x="4834224" y="428941"/>
            <a:ext cx="1224902" cy="1034393"/>
            <a:chOff x="5434934" y="3736287"/>
            <a:chExt cx="3422623" cy="2867899"/>
          </a:xfrm>
        </p:grpSpPr>
        <p:pic>
          <p:nvPicPr>
            <p:cNvPr id="23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4" name="17 Rectángulo"/>
            <p:cNvSpPr/>
            <p:nvPr/>
          </p:nvSpPr>
          <p:spPr>
            <a:xfrm rot="21417557">
              <a:off x="5680943" y="5003824"/>
              <a:ext cx="2948883" cy="543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igra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¿?!</a:t>
              </a:r>
            </a:p>
          </p:txBody>
        </p:sp>
      </p:grpSp>
      <p:grpSp>
        <p:nvGrpSpPr>
          <p:cNvPr id="25" name="15 Grupo"/>
          <p:cNvGrpSpPr/>
          <p:nvPr/>
        </p:nvGrpSpPr>
        <p:grpSpPr>
          <a:xfrm rot="289043">
            <a:off x="2243671" y="3578345"/>
            <a:ext cx="1224902" cy="1034393"/>
            <a:chOff x="5434934" y="3736287"/>
            <a:chExt cx="3422623" cy="2867899"/>
          </a:xfrm>
        </p:grpSpPr>
        <p:pic>
          <p:nvPicPr>
            <p:cNvPr id="26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7" name="17 Rectángulo"/>
            <p:cNvSpPr/>
            <p:nvPr/>
          </p:nvSpPr>
          <p:spPr>
            <a:xfrm rot="21417557">
              <a:off x="5680943" y="4859826"/>
              <a:ext cx="2948883" cy="8319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antenimi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suficiente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28" name="CuadroTexto 27"/>
          <p:cNvSpPr txBox="1"/>
          <p:nvPr/>
        </p:nvSpPr>
        <p:spPr>
          <a:xfrm>
            <a:off x="5736842" y="4261326"/>
            <a:ext cx="1330814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CAUSAS </a:t>
            </a:r>
          </a:p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SECUNDARIAS</a:t>
            </a:r>
            <a:endParaRPr lang="es-US" sz="13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" name="CuadroTexto 28"/>
          <p:cNvSpPr txBox="1"/>
          <p:nvPr/>
        </p:nvSpPr>
        <p:spPr>
          <a:xfrm>
            <a:off x="6915150" y="3025336"/>
            <a:ext cx="117243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CAUSAS </a:t>
            </a:r>
          </a:p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INMEDIATAS</a:t>
            </a:r>
            <a:endParaRPr lang="es-US" sz="13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0" name="CuadroTexto 29"/>
          <p:cNvSpPr txBox="1"/>
          <p:nvPr/>
        </p:nvSpPr>
        <p:spPr>
          <a:xfrm>
            <a:off x="5257657" y="2159024"/>
            <a:ext cx="1018227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PROBLEMA</a:t>
            </a:r>
          </a:p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CENTRAL</a:t>
            </a:r>
            <a:endParaRPr lang="es-US" sz="13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31" name="Grupo 30"/>
          <p:cNvGrpSpPr/>
          <p:nvPr/>
        </p:nvGrpSpPr>
        <p:grpSpPr>
          <a:xfrm>
            <a:off x="1828800" y="1798701"/>
            <a:ext cx="5486400" cy="1207319"/>
            <a:chOff x="2248902" y="1947617"/>
            <a:chExt cx="7315200" cy="1609758"/>
          </a:xfrm>
        </p:grpSpPr>
        <p:cxnSp>
          <p:nvCxnSpPr>
            <p:cNvPr id="32" name="Conector recto 31"/>
            <p:cNvCxnSpPr/>
            <p:nvPr/>
          </p:nvCxnSpPr>
          <p:spPr>
            <a:xfrm flipV="1">
              <a:off x="2248902" y="1947617"/>
              <a:ext cx="7315200" cy="13609"/>
            </a:xfrm>
            <a:prstGeom prst="line">
              <a:avLst/>
            </a:prstGeom>
            <a:noFill/>
            <a:ln w="38100" cap="rnd" cmpd="sng" algn="ctr">
              <a:solidFill>
                <a:srgbClr val="7030A0"/>
              </a:solidFill>
              <a:prstDash val="dash"/>
            </a:ln>
            <a:effectLst/>
          </p:spPr>
        </p:cxnSp>
        <p:cxnSp>
          <p:nvCxnSpPr>
            <p:cNvPr id="33" name="Conector recto 32"/>
            <p:cNvCxnSpPr/>
            <p:nvPr/>
          </p:nvCxnSpPr>
          <p:spPr>
            <a:xfrm flipV="1">
              <a:off x="2248902" y="3543766"/>
              <a:ext cx="7315200" cy="13609"/>
            </a:xfrm>
            <a:prstGeom prst="line">
              <a:avLst/>
            </a:prstGeom>
            <a:noFill/>
            <a:ln w="38100" cap="rnd" cmpd="sng" algn="ctr">
              <a:solidFill>
                <a:srgbClr val="7030A0"/>
              </a:solidFill>
              <a:prstDash val="dash"/>
            </a:ln>
            <a:effectLst/>
          </p:spPr>
        </p:cxnSp>
      </p:grpSp>
      <p:grpSp>
        <p:nvGrpSpPr>
          <p:cNvPr id="34" name="Grupo 33"/>
          <p:cNvGrpSpPr/>
          <p:nvPr/>
        </p:nvGrpSpPr>
        <p:grpSpPr>
          <a:xfrm>
            <a:off x="1223838" y="2835857"/>
            <a:ext cx="1161845" cy="2122521"/>
            <a:chOff x="499126" y="3781143"/>
            <a:chExt cx="1549126" cy="2830028"/>
          </a:xfrm>
        </p:grpSpPr>
        <p:sp>
          <p:nvSpPr>
            <p:cNvPr id="35" name="Flecha arriba 34"/>
            <p:cNvSpPr/>
            <p:nvPr/>
          </p:nvSpPr>
          <p:spPr>
            <a:xfrm>
              <a:off x="1326358" y="3781143"/>
              <a:ext cx="721894" cy="2830028"/>
            </a:xfrm>
            <a:prstGeom prst="up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s-US" sz="1350" kern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6" name="CuadroTexto 35"/>
            <p:cNvSpPr txBox="1"/>
            <p:nvPr/>
          </p:nvSpPr>
          <p:spPr>
            <a:xfrm>
              <a:off x="499126" y="5193410"/>
              <a:ext cx="1079782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es-NI" sz="1350" b="1" kern="0" dirty="0">
                  <a:latin typeface="Courier New" panose="02070309020205020404" pitchFamily="49" charset="0"/>
                  <a:cs typeface="Courier New" panose="02070309020205020404" pitchFamily="49" charset="0"/>
                </a:rPr>
                <a:t>CAUSAS</a:t>
              </a:r>
              <a:endParaRPr lang="es-US" sz="1350" b="1" kern="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37" name="Grupo 36"/>
          <p:cNvGrpSpPr/>
          <p:nvPr/>
        </p:nvGrpSpPr>
        <p:grpSpPr>
          <a:xfrm>
            <a:off x="1164351" y="189323"/>
            <a:ext cx="1221332" cy="1062345"/>
            <a:chOff x="419810" y="252431"/>
            <a:chExt cx="1628442" cy="1416460"/>
          </a:xfrm>
        </p:grpSpPr>
        <p:sp>
          <p:nvSpPr>
            <p:cNvPr id="38" name="Flecha arriba 37"/>
            <p:cNvSpPr/>
            <p:nvPr/>
          </p:nvSpPr>
          <p:spPr>
            <a:xfrm>
              <a:off x="1326358" y="252431"/>
              <a:ext cx="721894" cy="1416460"/>
            </a:xfrm>
            <a:prstGeom prst="up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s-US" sz="1350" kern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9" name="CuadroTexto 38"/>
            <p:cNvSpPr txBox="1"/>
            <p:nvPr/>
          </p:nvSpPr>
          <p:spPr>
            <a:xfrm>
              <a:off x="419810" y="878471"/>
              <a:ext cx="1218710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es-NI" sz="1350" b="1" kern="0" dirty="0">
                  <a:latin typeface="Courier New" panose="02070309020205020404" pitchFamily="49" charset="0"/>
                  <a:cs typeface="Courier New" panose="02070309020205020404" pitchFamily="49" charset="0"/>
                </a:rPr>
                <a:t>EFECTOS</a:t>
              </a:r>
              <a:endParaRPr lang="es-US" sz="1350" b="1" kern="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25493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900" decel="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 smtClean="0"/>
              <a:t>Identificación de los objetivos</a:t>
            </a:r>
            <a:br>
              <a:rPr lang="es-NI" dirty="0" smtClean="0"/>
            </a:br>
            <a:r>
              <a:rPr lang="es-NI" sz="1800" dirty="0"/>
              <a:t>Medios – Objetivo central - Fines</a:t>
            </a:r>
            <a:endParaRPr lang="es-US" sz="1350" dirty="0"/>
          </a:p>
        </p:txBody>
      </p:sp>
      <p:grpSp>
        <p:nvGrpSpPr>
          <p:cNvPr id="5" name="Grupo 4"/>
          <p:cNvGrpSpPr/>
          <p:nvPr/>
        </p:nvGrpSpPr>
        <p:grpSpPr>
          <a:xfrm>
            <a:off x="1257301" y="1428750"/>
            <a:ext cx="6191444" cy="2850780"/>
            <a:chOff x="2145813" y="657411"/>
            <a:chExt cx="8255259" cy="3801040"/>
          </a:xfrm>
        </p:grpSpPr>
        <p:sp>
          <p:nvSpPr>
            <p:cNvPr id="6" name="Rectángulo 5"/>
            <p:cNvSpPr/>
            <p:nvPr/>
          </p:nvSpPr>
          <p:spPr>
            <a:xfrm>
              <a:off x="3318482" y="1980746"/>
              <a:ext cx="7082590" cy="178510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es-NI" sz="27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El árbol de objetivos debe ser preparado después que el árbol de problemas ha sido completado.</a:t>
              </a:r>
              <a:endParaRPr lang="es-US" sz="2700" dirty="0">
                <a:latin typeface="Calibri" panose="020F0502020204030204" pitchFamily="34" charset="0"/>
              </a:endParaRPr>
            </a:p>
          </p:txBody>
        </p:sp>
        <p:sp>
          <p:nvSpPr>
            <p:cNvPr id="8" name="CuadroTexto 7"/>
            <p:cNvSpPr txBox="1"/>
            <p:nvPr/>
          </p:nvSpPr>
          <p:spPr>
            <a:xfrm>
              <a:off x="2145813" y="657411"/>
              <a:ext cx="540968" cy="38010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NI" sz="17925" dirty="0">
                  <a:solidFill>
                    <a:srgbClr val="0066FF"/>
                  </a:solidFill>
                  <a:latin typeface="Calibri" panose="020F0502020204030204" pitchFamily="34" charset="0"/>
                </a:rPr>
                <a:t>“</a:t>
              </a:r>
              <a:endParaRPr lang="es-US" sz="17925" dirty="0">
                <a:solidFill>
                  <a:srgbClr val="0066FF"/>
                </a:solidFill>
                <a:latin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41536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/>
              <a:t>Identificación de los objetivos</a:t>
            </a:r>
            <a:br>
              <a:rPr lang="es-NI" dirty="0"/>
            </a:br>
            <a:r>
              <a:rPr lang="es-NI" sz="1800" dirty="0"/>
              <a:t>Medios – Objetivo central - Fines</a:t>
            </a:r>
            <a:endParaRPr lang="es-US" sz="1800" dirty="0"/>
          </a:p>
        </p:txBody>
      </p:sp>
      <p:grpSp>
        <p:nvGrpSpPr>
          <p:cNvPr id="7" name="Grupo 6"/>
          <p:cNvGrpSpPr/>
          <p:nvPr/>
        </p:nvGrpSpPr>
        <p:grpSpPr>
          <a:xfrm>
            <a:off x="1156447" y="1257300"/>
            <a:ext cx="6191444" cy="3577824"/>
            <a:chOff x="2145813" y="657411"/>
            <a:chExt cx="8255259" cy="4770432"/>
          </a:xfrm>
        </p:grpSpPr>
        <p:sp>
          <p:nvSpPr>
            <p:cNvPr id="9" name="Rectángulo 8"/>
            <p:cNvSpPr/>
            <p:nvPr/>
          </p:nvSpPr>
          <p:spPr>
            <a:xfrm>
              <a:off x="3318482" y="1980746"/>
              <a:ext cx="7082590" cy="34470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es-NI" sz="27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El árbol de objetivos sigue exactamente la misma estructura que el árbol de problemas, pero con los problemas (enunciados negativos) </a:t>
              </a:r>
              <a:r>
                <a:rPr lang="es-NI" sz="27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onvertidos</a:t>
              </a:r>
              <a:r>
                <a:rPr lang="es-NI" sz="270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s-NI" sz="27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en objetivos (enunciados positivos).</a:t>
              </a:r>
              <a:endParaRPr lang="es-US" sz="2700" dirty="0">
                <a:latin typeface="Calibri" panose="020F0502020204030204" pitchFamily="34" charset="0"/>
              </a:endParaRPr>
            </a:p>
          </p:txBody>
        </p:sp>
        <p:sp>
          <p:nvSpPr>
            <p:cNvPr id="10" name="CuadroTexto 9"/>
            <p:cNvSpPr txBox="1"/>
            <p:nvPr/>
          </p:nvSpPr>
          <p:spPr>
            <a:xfrm>
              <a:off x="2145813" y="657411"/>
              <a:ext cx="540968" cy="38010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NI" sz="17925" dirty="0">
                  <a:solidFill>
                    <a:srgbClr val="0066FF"/>
                  </a:solidFill>
                  <a:latin typeface="Calibri" panose="020F0502020204030204" pitchFamily="34" charset="0"/>
                </a:rPr>
                <a:t>“</a:t>
              </a:r>
              <a:endParaRPr lang="es-US" sz="17925" dirty="0">
                <a:solidFill>
                  <a:srgbClr val="0066FF"/>
                </a:solidFill>
                <a:latin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5414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s-NI" dirty="0"/>
              <a:t>Identificación de los objetivos</a:t>
            </a:r>
            <a:br>
              <a:rPr lang="es-NI" dirty="0"/>
            </a:br>
            <a:r>
              <a:rPr lang="es-NI" sz="1800" dirty="0"/>
              <a:t>Medios – Objetivo central - Fines</a:t>
            </a:r>
            <a:endParaRPr lang="es-US" sz="1800" dirty="0"/>
          </a:p>
        </p:txBody>
      </p:sp>
      <p:grpSp>
        <p:nvGrpSpPr>
          <p:cNvPr id="6" name="Grupo 5"/>
          <p:cNvGrpSpPr/>
          <p:nvPr/>
        </p:nvGrpSpPr>
        <p:grpSpPr>
          <a:xfrm>
            <a:off x="1129554" y="1257301"/>
            <a:ext cx="6191444" cy="4039489"/>
            <a:chOff x="2145813" y="657411"/>
            <a:chExt cx="8255259" cy="5385986"/>
          </a:xfrm>
        </p:grpSpPr>
        <p:sp>
          <p:nvSpPr>
            <p:cNvPr id="8" name="Rectángulo 7"/>
            <p:cNvSpPr/>
            <p:nvPr/>
          </p:nvSpPr>
          <p:spPr>
            <a:xfrm>
              <a:off x="3318482" y="1980746"/>
              <a:ext cx="7082590" cy="40626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/>
              <a:r>
                <a:rPr lang="es-NI" sz="24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El árbol de objetivos muestra las relaciones medio-fin entre objetivos (esto es, 	los medios por los cuales fines deseados o resultados serán alcanzados). Esto conlleva directamente al desarrollo de la descripción narrativa del programa en la Matriz de Marco Lógico.</a:t>
              </a:r>
              <a:endParaRPr lang="es-US" sz="2400" dirty="0">
                <a:latin typeface="Calibri" panose="020F0502020204030204" pitchFamily="34" charset="0"/>
              </a:endParaRPr>
            </a:p>
          </p:txBody>
        </p:sp>
        <p:sp>
          <p:nvSpPr>
            <p:cNvPr id="12" name="CuadroTexto 11"/>
            <p:cNvSpPr txBox="1"/>
            <p:nvPr/>
          </p:nvSpPr>
          <p:spPr>
            <a:xfrm>
              <a:off x="2145813" y="657411"/>
              <a:ext cx="540968" cy="38010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NI" sz="17925" dirty="0">
                  <a:solidFill>
                    <a:srgbClr val="0066FF"/>
                  </a:solidFill>
                  <a:latin typeface="Calibri" panose="020F0502020204030204" pitchFamily="34" charset="0"/>
                </a:rPr>
                <a:t>“</a:t>
              </a:r>
              <a:endParaRPr lang="es-US" sz="17925" dirty="0">
                <a:solidFill>
                  <a:srgbClr val="0066FF"/>
                </a:solidFill>
                <a:latin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59828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15 Grupo"/>
          <p:cNvGrpSpPr/>
          <p:nvPr/>
        </p:nvGrpSpPr>
        <p:grpSpPr>
          <a:xfrm rot="289043">
            <a:off x="2806710" y="505534"/>
            <a:ext cx="1224902" cy="1034393"/>
            <a:chOff x="5434934" y="3736287"/>
            <a:chExt cx="3422623" cy="2867899"/>
          </a:xfrm>
        </p:grpSpPr>
        <p:pic>
          <p:nvPicPr>
            <p:cNvPr id="5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" name="17 Rectángulo"/>
            <p:cNvSpPr/>
            <p:nvPr/>
          </p:nvSpPr>
          <p:spPr>
            <a:xfrm rot="21417557">
              <a:off x="5680943" y="4427828"/>
              <a:ext cx="2948883" cy="16959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stabiliza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eci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Mercado (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nsumidore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)</a:t>
              </a:r>
            </a:p>
          </p:txBody>
        </p:sp>
      </p:grpSp>
      <p:grpSp>
        <p:nvGrpSpPr>
          <p:cNvPr id="7" name="15 Grupo"/>
          <p:cNvGrpSpPr/>
          <p:nvPr/>
        </p:nvGrpSpPr>
        <p:grpSpPr>
          <a:xfrm rot="289043">
            <a:off x="3862792" y="911572"/>
            <a:ext cx="1224902" cy="1034393"/>
            <a:chOff x="5434934" y="3736287"/>
            <a:chExt cx="3422623" cy="2867899"/>
          </a:xfrm>
        </p:grpSpPr>
        <p:pic>
          <p:nvPicPr>
            <p:cNvPr id="8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9" name="17 Rectángulo"/>
            <p:cNvSpPr/>
            <p:nvPr/>
          </p:nvSpPr>
          <p:spPr>
            <a:xfrm rot="21417557">
              <a:off x="5680943" y="4715826"/>
              <a:ext cx="2948883" cy="11199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a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xcedente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res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0" name="15 Grupo"/>
          <p:cNvGrpSpPr/>
          <p:nvPr/>
        </p:nvGrpSpPr>
        <p:grpSpPr>
          <a:xfrm rot="289043">
            <a:off x="2779891" y="2809760"/>
            <a:ext cx="1224902" cy="1034393"/>
            <a:chOff x="5434934" y="3736287"/>
            <a:chExt cx="3422623" cy="2867899"/>
          </a:xfrm>
        </p:grpSpPr>
        <p:pic>
          <p:nvPicPr>
            <p:cNvPr id="11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12" name="17 Rectángulo"/>
            <p:cNvSpPr/>
            <p:nvPr/>
          </p:nvSpPr>
          <p:spPr>
            <a:xfrm rot="21417557">
              <a:off x="5680943" y="4859826"/>
              <a:ext cx="2948883" cy="8319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rregi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unt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rític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</p:txBody>
        </p:sp>
      </p:grpSp>
      <p:grpSp>
        <p:nvGrpSpPr>
          <p:cNvPr id="13" name="15 Grupo"/>
          <p:cNvGrpSpPr/>
          <p:nvPr/>
        </p:nvGrpSpPr>
        <p:grpSpPr>
          <a:xfrm rot="289043">
            <a:off x="3865885" y="1958529"/>
            <a:ext cx="1224902" cy="1034393"/>
            <a:chOff x="5434934" y="3736287"/>
            <a:chExt cx="3422623" cy="2867899"/>
          </a:xfrm>
        </p:grpSpPr>
        <p:pic>
          <p:nvPicPr>
            <p:cNvPr id="14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  <a:solidFill>
              <a:schemeClr val="accent2"/>
            </a:solidFill>
          </p:spPr>
        </p:pic>
        <p:sp>
          <p:nvSpPr>
            <p:cNvPr id="15" name="17 Rectángulo"/>
            <p:cNvSpPr/>
            <p:nvPr/>
          </p:nvSpPr>
          <p:spPr>
            <a:xfrm rot="21417557">
              <a:off x="5680943" y="4571828"/>
              <a:ext cx="2948883" cy="14079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i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COV y CTV,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érdidas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6" name="15 Grupo"/>
          <p:cNvGrpSpPr/>
          <p:nvPr/>
        </p:nvGrpSpPr>
        <p:grpSpPr>
          <a:xfrm rot="289043">
            <a:off x="3937874" y="2995757"/>
            <a:ext cx="1224902" cy="1034393"/>
            <a:chOff x="5434935" y="3736287"/>
            <a:chExt cx="3422623" cy="2867900"/>
          </a:xfrm>
        </p:grpSpPr>
        <p:pic>
          <p:nvPicPr>
            <p:cNvPr id="17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5" y="3736287"/>
              <a:ext cx="3422623" cy="2867900"/>
            </a:xfrm>
            <a:prstGeom prst="rect">
              <a:avLst/>
            </a:prstGeom>
          </p:spPr>
        </p:pic>
        <p:sp>
          <p:nvSpPr>
            <p:cNvPr id="18" name="17 Rectángulo"/>
            <p:cNvSpPr/>
            <p:nvPr/>
          </p:nvSpPr>
          <p:spPr>
            <a:xfrm rot="21417557">
              <a:off x="5680944" y="5003822"/>
              <a:ext cx="2948883" cy="543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ejora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iseño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9" name="15 Grupo"/>
          <p:cNvGrpSpPr/>
          <p:nvPr/>
        </p:nvGrpSpPr>
        <p:grpSpPr>
          <a:xfrm rot="289043">
            <a:off x="5180084" y="2921824"/>
            <a:ext cx="1224902" cy="1034393"/>
            <a:chOff x="5434934" y="3736287"/>
            <a:chExt cx="3422623" cy="2867899"/>
          </a:xfrm>
        </p:grpSpPr>
        <p:pic>
          <p:nvPicPr>
            <p:cNvPr id="20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1" name="17 Rectángulo"/>
            <p:cNvSpPr/>
            <p:nvPr/>
          </p:nvSpPr>
          <p:spPr>
            <a:xfrm rot="21417557">
              <a:off x="5680943" y="4715826"/>
              <a:ext cx="2948883" cy="11199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articipa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impieza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ODrenaje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22" name="15 Grupo"/>
          <p:cNvGrpSpPr/>
          <p:nvPr/>
        </p:nvGrpSpPr>
        <p:grpSpPr>
          <a:xfrm rot="289043">
            <a:off x="4834224" y="428941"/>
            <a:ext cx="1224902" cy="1034393"/>
            <a:chOff x="5434934" y="3736287"/>
            <a:chExt cx="3422623" cy="2867899"/>
          </a:xfrm>
        </p:grpSpPr>
        <p:pic>
          <p:nvPicPr>
            <p:cNvPr id="23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4" name="17 Rectángulo"/>
            <p:cNvSpPr/>
            <p:nvPr/>
          </p:nvSpPr>
          <p:spPr>
            <a:xfrm rot="21417557">
              <a:off x="5680943" y="4859826"/>
              <a:ext cx="2948883" cy="8319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ntene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igra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¿?!</a:t>
              </a:r>
            </a:p>
          </p:txBody>
        </p:sp>
      </p:grpSp>
      <p:grpSp>
        <p:nvGrpSpPr>
          <p:cNvPr id="25" name="15 Grupo"/>
          <p:cNvGrpSpPr/>
          <p:nvPr/>
        </p:nvGrpSpPr>
        <p:grpSpPr>
          <a:xfrm rot="289043">
            <a:off x="2243671" y="3578345"/>
            <a:ext cx="1224902" cy="1034393"/>
            <a:chOff x="5434934" y="3736287"/>
            <a:chExt cx="3422623" cy="2867899"/>
          </a:xfrm>
        </p:grpSpPr>
        <p:pic>
          <p:nvPicPr>
            <p:cNvPr id="26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7" name="17 Rectángulo"/>
            <p:cNvSpPr/>
            <p:nvPr/>
          </p:nvSpPr>
          <p:spPr>
            <a:xfrm rot="21417557">
              <a:off x="5680943" y="4859826"/>
              <a:ext cx="2948883" cy="8319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antenimi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decuado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28" name="CuadroTexto 27"/>
          <p:cNvSpPr txBox="1"/>
          <p:nvPr/>
        </p:nvSpPr>
        <p:spPr>
          <a:xfrm>
            <a:off x="5736843" y="4261325"/>
            <a:ext cx="206017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MEDIOS SECUNDARIOS</a:t>
            </a:r>
            <a:endParaRPr lang="es-US" sz="13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" name="CuadroTexto 28"/>
          <p:cNvSpPr txBox="1"/>
          <p:nvPr/>
        </p:nvSpPr>
        <p:spPr>
          <a:xfrm>
            <a:off x="6915150" y="3025336"/>
            <a:ext cx="147327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MEDIOS</a:t>
            </a:r>
          </a:p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INMEDIATAS</a:t>
            </a:r>
            <a:endParaRPr lang="es-US" sz="13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0" name="CuadroTexto 29"/>
          <p:cNvSpPr txBox="1"/>
          <p:nvPr/>
        </p:nvSpPr>
        <p:spPr>
          <a:xfrm>
            <a:off x="5257657" y="2159024"/>
            <a:ext cx="1018227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OBJETIVO</a:t>
            </a:r>
          </a:p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CENTRAL</a:t>
            </a:r>
            <a:endParaRPr lang="es-US" sz="13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31" name="Grupo 30"/>
          <p:cNvGrpSpPr/>
          <p:nvPr/>
        </p:nvGrpSpPr>
        <p:grpSpPr>
          <a:xfrm>
            <a:off x="1828800" y="1798701"/>
            <a:ext cx="5486400" cy="1207319"/>
            <a:chOff x="2248902" y="1947617"/>
            <a:chExt cx="7315200" cy="1609758"/>
          </a:xfrm>
        </p:grpSpPr>
        <p:cxnSp>
          <p:nvCxnSpPr>
            <p:cNvPr id="32" name="Conector recto 31"/>
            <p:cNvCxnSpPr/>
            <p:nvPr/>
          </p:nvCxnSpPr>
          <p:spPr>
            <a:xfrm flipV="1">
              <a:off x="2248902" y="1947617"/>
              <a:ext cx="7315200" cy="13609"/>
            </a:xfrm>
            <a:prstGeom prst="line">
              <a:avLst/>
            </a:prstGeom>
            <a:noFill/>
            <a:ln w="38100" cap="rnd" cmpd="sng" algn="ctr">
              <a:solidFill>
                <a:srgbClr val="7030A0"/>
              </a:solidFill>
              <a:prstDash val="dash"/>
            </a:ln>
            <a:effectLst/>
          </p:spPr>
        </p:cxnSp>
        <p:cxnSp>
          <p:nvCxnSpPr>
            <p:cNvPr id="33" name="Conector recto 32"/>
            <p:cNvCxnSpPr/>
            <p:nvPr/>
          </p:nvCxnSpPr>
          <p:spPr>
            <a:xfrm flipV="1">
              <a:off x="2248902" y="3543766"/>
              <a:ext cx="7315200" cy="13609"/>
            </a:xfrm>
            <a:prstGeom prst="line">
              <a:avLst/>
            </a:prstGeom>
            <a:noFill/>
            <a:ln w="38100" cap="rnd" cmpd="sng" algn="ctr">
              <a:solidFill>
                <a:srgbClr val="7030A0"/>
              </a:solidFill>
              <a:prstDash val="dash"/>
            </a:ln>
            <a:effectLst/>
          </p:spPr>
        </p:cxnSp>
      </p:grpSp>
      <p:grpSp>
        <p:nvGrpSpPr>
          <p:cNvPr id="34" name="Grupo 33"/>
          <p:cNvGrpSpPr/>
          <p:nvPr/>
        </p:nvGrpSpPr>
        <p:grpSpPr>
          <a:xfrm>
            <a:off x="1223838" y="2835857"/>
            <a:ext cx="1161845" cy="2122521"/>
            <a:chOff x="499126" y="3781143"/>
            <a:chExt cx="1549126" cy="2830028"/>
          </a:xfrm>
        </p:grpSpPr>
        <p:sp>
          <p:nvSpPr>
            <p:cNvPr id="35" name="Flecha arriba 34"/>
            <p:cNvSpPr/>
            <p:nvPr/>
          </p:nvSpPr>
          <p:spPr>
            <a:xfrm>
              <a:off x="1326358" y="3781143"/>
              <a:ext cx="721894" cy="2830028"/>
            </a:xfrm>
            <a:prstGeom prst="up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s-US" sz="1350" kern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6" name="CuadroTexto 35"/>
            <p:cNvSpPr txBox="1"/>
            <p:nvPr/>
          </p:nvSpPr>
          <p:spPr>
            <a:xfrm>
              <a:off x="499126" y="5193410"/>
              <a:ext cx="1079782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es-NI" sz="1350" b="1" kern="0" dirty="0">
                  <a:latin typeface="Courier New" panose="02070309020205020404" pitchFamily="49" charset="0"/>
                  <a:cs typeface="Courier New" panose="02070309020205020404" pitchFamily="49" charset="0"/>
                </a:rPr>
                <a:t>MEDIOS</a:t>
              </a:r>
              <a:endParaRPr lang="es-US" sz="1350" b="1" kern="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37" name="Grupo 36"/>
          <p:cNvGrpSpPr/>
          <p:nvPr/>
        </p:nvGrpSpPr>
        <p:grpSpPr>
          <a:xfrm>
            <a:off x="1164351" y="189323"/>
            <a:ext cx="1221332" cy="1062345"/>
            <a:chOff x="419810" y="252431"/>
            <a:chExt cx="1628442" cy="1416460"/>
          </a:xfrm>
        </p:grpSpPr>
        <p:sp>
          <p:nvSpPr>
            <p:cNvPr id="38" name="Flecha arriba 37"/>
            <p:cNvSpPr/>
            <p:nvPr/>
          </p:nvSpPr>
          <p:spPr>
            <a:xfrm>
              <a:off x="1326358" y="252431"/>
              <a:ext cx="721894" cy="1416460"/>
            </a:xfrm>
            <a:prstGeom prst="up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s-US" sz="1350" kern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9" name="CuadroTexto 38"/>
            <p:cNvSpPr txBox="1"/>
            <p:nvPr/>
          </p:nvSpPr>
          <p:spPr>
            <a:xfrm>
              <a:off x="419810" y="878471"/>
              <a:ext cx="940856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es-NI" sz="1350" b="1" kern="0" dirty="0">
                  <a:latin typeface="Courier New" panose="02070309020205020404" pitchFamily="49" charset="0"/>
                  <a:cs typeface="Courier New" panose="02070309020205020404" pitchFamily="49" charset="0"/>
                </a:rPr>
                <a:t>FINES</a:t>
              </a:r>
              <a:endParaRPr lang="es-US" sz="1350" b="1" kern="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60029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900" decel="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extLst/>
          </a:lstStyle>
          <a:p>
            <a:pPr>
              <a:spcBef>
                <a:spcPct val="50000"/>
              </a:spcBef>
            </a:pPr>
            <a:r>
              <a:rPr lang="es-ES" sz="3600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co legal, normativo y metodológico</a:t>
            </a:r>
            <a:endParaRPr lang="en-US" sz="3600" dirty="0">
              <a:ln w="1905"/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2 Marcador de contenido"/>
          <p:cNvSpPr>
            <a:spLocks noGrp="1"/>
          </p:cNvSpPr>
          <p:nvPr>
            <p:ph sz="quarter" idx="13"/>
          </p:nvPr>
        </p:nvSpPr>
        <p:spPr>
          <a:xfrm>
            <a:off x="755576" y="1352551"/>
            <a:ext cx="8208912" cy="3312368"/>
          </a:xfrm>
        </p:spPr>
        <p:txBody>
          <a:bodyPr>
            <a:normAutofit/>
          </a:bodyPr>
          <a:lstStyle/>
          <a:p>
            <a:r>
              <a:rPr lang="es-NI" sz="2200" dirty="0" smtClean="0"/>
              <a:t>Normativa para el trámite de avales técnicos (publicada anualmente)</a:t>
            </a:r>
          </a:p>
          <a:p>
            <a:endParaRPr lang="es-NI" sz="2200" dirty="0"/>
          </a:p>
          <a:p>
            <a:r>
              <a:rPr lang="es-NI" sz="2000" dirty="0" smtClean="0"/>
              <a:t>Metodologías de Preinversión: general y específicas (vial, salud, educación, energía, agua y saneamiento) </a:t>
            </a:r>
            <a:r>
              <a:rPr lang="es-US" sz="2000" dirty="0" smtClean="0">
                <a:hlinkClick r:id="rId3"/>
              </a:rPr>
              <a:t>http</a:t>
            </a:r>
            <a:r>
              <a:rPr lang="es-US" sz="2000" dirty="0">
                <a:hlinkClick r:id="rId3"/>
              </a:rPr>
              <a:t>://</a:t>
            </a:r>
            <a:r>
              <a:rPr lang="es-US" sz="2000" dirty="0" smtClean="0">
                <a:hlinkClick r:id="rId3"/>
              </a:rPr>
              <a:t>www.snip.gob.ni/docs/default.aspx</a:t>
            </a:r>
            <a:r>
              <a:rPr lang="es-US" sz="2000" dirty="0" smtClean="0"/>
              <a:t> </a:t>
            </a:r>
          </a:p>
          <a:p>
            <a:endParaRPr lang="es-US" sz="2000" dirty="0" smtClean="0"/>
          </a:p>
          <a:p>
            <a:r>
              <a:rPr lang="es-NI" sz="2000" b="1" dirty="0" smtClean="0"/>
              <a:t>Sistema de Preinversión basado en WEB </a:t>
            </a:r>
            <a:r>
              <a:rPr lang="es-US" sz="2000" dirty="0">
                <a:hlinkClick r:id="rId4"/>
              </a:rPr>
              <a:t>http://ws.snip.gob.ni/sip/#</a:t>
            </a:r>
            <a:endParaRPr lang="es-NI" sz="2000" b="1" dirty="0"/>
          </a:p>
        </p:txBody>
      </p:sp>
      <p:pic>
        <p:nvPicPr>
          <p:cNvPr id="5" name="4 Imagen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4659982"/>
            <a:ext cx="1264404" cy="333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249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 smtClean="0"/>
              <a:t>Identificación de alternativas de solución</a:t>
            </a:r>
            <a:endParaRPr lang="es-US" sz="2100" dirty="0"/>
          </a:p>
        </p:txBody>
      </p:sp>
      <p:sp>
        <p:nvSpPr>
          <p:cNvPr id="13" name="Rectángulo 12"/>
          <p:cNvSpPr/>
          <p:nvPr/>
        </p:nvSpPr>
        <p:spPr>
          <a:xfrm>
            <a:off x="1244431" y="2171700"/>
            <a:ext cx="6655138" cy="18235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es-NI" sz="225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sta este punto se tiene el árbol del medios y fines, que nos da idea conceptual de las cosas que deben lograrse para alcanzar el objetivo o propósito de la iniciativa. </a:t>
            </a:r>
          </a:p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es-NI" sz="225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ún no se ha definido qué hacer.</a:t>
            </a:r>
          </a:p>
        </p:txBody>
      </p:sp>
    </p:spTree>
    <p:extLst>
      <p:ext uri="{BB962C8B-B14F-4D97-AF65-F5344CB8AC3E}">
        <p14:creationId xmlns:p14="http://schemas.microsoft.com/office/powerpoint/2010/main" val="3199568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 smtClean="0"/>
              <a:t>Identificación de alternativas de solución</a:t>
            </a:r>
            <a:endParaRPr lang="es-US" sz="2100" dirty="0"/>
          </a:p>
        </p:txBody>
      </p:sp>
      <p:sp>
        <p:nvSpPr>
          <p:cNvPr id="4" name="Rectángulo 3"/>
          <p:cNvSpPr/>
          <p:nvPr/>
        </p:nvSpPr>
        <p:spPr>
          <a:xfrm>
            <a:off x="1244430" y="2286000"/>
            <a:ext cx="6655138" cy="25160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es-NI" sz="225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tes de pasar a analizar alternativas deben determinarse las acciones u opciones para superar las causas de menor nivel (raíces)</a:t>
            </a:r>
          </a:p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es-NI" sz="225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 lógica vertical del árbol de objetivos indica que superándose las causas raíces, a través de medios fundamentales,  se alcanzarán los objetivos de mayor nivel.</a:t>
            </a:r>
          </a:p>
        </p:txBody>
      </p:sp>
    </p:spTree>
    <p:extLst>
      <p:ext uri="{BB962C8B-B14F-4D97-AF65-F5344CB8AC3E}">
        <p14:creationId xmlns:p14="http://schemas.microsoft.com/office/powerpoint/2010/main" val="1232141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15 Grupo"/>
          <p:cNvGrpSpPr/>
          <p:nvPr/>
        </p:nvGrpSpPr>
        <p:grpSpPr>
          <a:xfrm rot="289043">
            <a:off x="2806710" y="505534"/>
            <a:ext cx="1224902" cy="1034393"/>
            <a:chOff x="5434934" y="3736287"/>
            <a:chExt cx="3422623" cy="2867899"/>
          </a:xfrm>
        </p:grpSpPr>
        <p:pic>
          <p:nvPicPr>
            <p:cNvPr id="5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6" name="17 Rectángulo"/>
            <p:cNvSpPr/>
            <p:nvPr/>
          </p:nvSpPr>
          <p:spPr>
            <a:xfrm rot="21417557">
              <a:off x="5680943" y="4427828"/>
              <a:ext cx="2948883" cy="16959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stabiliza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eci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Mercado (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nsumidore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)</a:t>
              </a:r>
            </a:p>
          </p:txBody>
        </p:sp>
      </p:grpSp>
      <p:grpSp>
        <p:nvGrpSpPr>
          <p:cNvPr id="7" name="15 Grupo"/>
          <p:cNvGrpSpPr/>
          <p:nvPr/>
        </p:nvGrpSpPr>
        <p:grpSpPr>
          <a:xfrm rot="289043">
            <a:off x="3862792" y="911572"/>
            <a:ext cx="1224902" cy="1034393"/>
            <a:chOff x="5434934" y="3736287"/>
            <a:chExt cx="3422623" cy="2867899"/>
          </a:xfrm>
        </p:grpSpPr>
        <p:pic>
          <p:nvPicPr>
            <p:cNvPr id="8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9" name="17 Rectángulo"/>
            <p:cNvSpPr/>
            <p:nvPr/>
          </p:nvSpPr>
          <p:spPr>
            <a:xfrm rot="21417557">
              <a:off x="5680943" y="4715826"/>
              <a:ext cx="2948883" cy="11199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a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excedente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roductores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0" name="15 Grupo"/>
          <p:cNvGrpSpPr/>
          <p:nvPr/>
        </p:nvGrpSpPr>
        <p:grpSpPr>
          <a:xfrm rot="289043">
            <a:off x="2779891" y="2809760"/>
            <a:ext cx="1224902" cy="1034393"/>
            <a:chOff x="5434934" y="3736287"/>
            <a:chExt cx="3422623" cy="2867899"/>
          </a:xfrm>
        </p:grpSpPr>
        <p:pic>
          <p:nvPicPr>
            <p:cNvPr id="11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12" name="17 Rectángulo"/>
            <p:cNvSpPr/>
            <p:nvPr/>
          </p:nvSpPr>
          <p:spPr>
            <a:xfrm rot="21417557">
              <a:off x="5680943" y="4859826"/>
              <a:ext cx="2948883" cy="8319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rregi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unt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ríticos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</p:txBody>
        </p:sp>
      </p:grpSp>
      <p:grpSp>
        <p:nvGrpSpPr>
          <p:cNvPr id="13" name="15 Grupo"/>
          <p:cNvGrpSpPr/>
          <p:nvPr/>
        </p:nvGrpSpPr>
        <p:grpSpPr>
          <a:xfrm rot="289043">
            <a:off x="3865885" y="1958529"/>
            <a:ext cx="1224902" cy="1034393"/>
            <a:chOff x="5434934" y="3736287"/>
            <a:chExt cx="3422623" cy="2867899"/>
          </a:xfrm>
        </p:grpSpPr>
        <p:pic>
          <p:nvPicPr>
            <p:cNvPr id="14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  <a:solidFill>
              <a:schemeClr val="accent2"/>
            </a:solidFill>
          </p:spPr>
        </p:pic>
        <p:sp>
          <p:nvSpPr>
            <p:cNvPr id="15" name="17 Rectángulo"/>
            <p:cNvSpPr/>
            <p:nvPr/>
          </p:nvSpPr>
          <p:spPr>
            <a:xfrm rot="21417557">
              <a:off x="5680943" y="4571828"/>
              <a:ext cx="2948883" cy="14079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Reduci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los COV y CTV,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increm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érdidas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6" name="15 Grupo"/>
          <p:cNvGrpSpPr/>
          <p:nvPr/>
        </p:nvGrpSpPr>
        <p:grpSpPr>
          <a:xfrm rot="289043">
            <a:off x="3937874" y="2995757"/>
            <a:ext cx="1224902" cy="1034393"/>
            <a:chOff x="5434935" y="3736287"/>
            <a:chExt cx="3422623" cy="2867900"/>
          </a:xfrm>
        </p:grpSpPr>
        <p:pic>
          <p:nvPicPr>
            <p:cNvPr id="17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5" y="3736287"/>
              <a:ext cx="3422623" cy="2867900"/>
            </a:xfrm>
            <a:prstGeom prst="rect">
              <a:avLst/>
            </a:prstGeom>
          </p:spPr>
        </p:pic>
        <p:sp>
          <p:nvSpPr>
            <p:cNvPr id="18" name="17 Rectángulo"/>
            <p:cNvSpPr/>
            <p:nvPr/>
          </p:nvSpPr>
          <p:spPr>
            <a:xfrm rot="21417557">
              <a:off x="5680944" y="5003822"/>
              <a:ext cx="2948883" cy="54399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ejora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Diseño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19" name="15 Grupo"/>
          <p:cNvGrpSpPr/>
          <p:nvPr/>
        </p:nvGrpSpPr>
        <p:grpSpPr>
          <a:xfrm rot="289043">
            <a:off x="5180084" y="2921824"/>
            <a:ext cx="1224902" cy="1034393"/>
            <a:chOff x="5434934" y="3736287"/>
            <a:chExt cx="3422623" cy="2867899"/>
          </a:xfrm>
        </p:grpSpPr>
        <p:pic>
          <p:nvPicPr>
            <p:cNvPr id="20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1" name="17 Rectángulo"/>
            <p:cNvSpPr/>
            <p:nvPr/>
          </p:nvSpPr>
          <p:spPr>
            <a:xfrm rot="21417557">
              <a:off x="5680943" y="4715826"/>
              <a:ext cx="2948883" cy="11199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Participa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en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impieza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de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ODrenaje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22" name="15 Grupo"/>
          <p:cNvGrpSpPr/>
          <p:nvPr/>
        </p:nvGrpSpPr>
        <p:grpSpPr>
          <a:xfrm rot="289043">
            <a:off x="4834224" y="428941"/>
            <a:ext cx="1224902" cy="1034393"/>
            <a:chOff x="5434934" y="3736287"/>
            <a:chExt cx="3422623" cy="2867899"/>
          </a:xfrm>
        </p:grpSpPr>
        <p:pic>
          <p:nvPicPr>
            <p:cNvPr id="23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4" name="17 Rectángulo"/>
            <p:cNvSpPr/>
            <p:nvPr/>
          </p:nvSpPr>
          <p:spPr>
            <a:xfrm rot="21417557">
              <a:off x="5680943" y="4859826"/>
              <a:ext cx="2948883" cy="8319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Contener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igración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¿?!</a:t>
              </a:r>
            </a:p>
          </p:txBody>
        </p:sp>
      </p:grpSp>
      <p:grpSp>
        <p:nvGrpSpPr>
          <p:cNvPr id="25" name="15 Grupo"/>
          <p:cNvGrpSpPr/>
          <p:nvPr/>
        </p:nvGrpSpPr>
        <p:grpSpPr>
          <a:xfrm rot="289043">
            <a:off x="2243671" y="3578345"/>
            <a:ext cx="1224902" cy="1034393"/>
            <a:chOff x="5434934" y="3736287"/>
            <a:chExt cx="3422623" cy="2867899"/>
          </a:xfrm>
        </p:grpSpPr>
        <p:pic>
          <p:nvPicPr>
            <p:cNvPr id="26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4" y="3736287"/>
              <a:ext cx="3422623" cy="2867899"/>
            </a:xfrm>
            <a:prstGeom prst="rect">
              <a:avLst/>
            </a:prstGeom>
          </p:spPr>
        </p:pic>
        <p:sp>
          <p:nvSpPr>
            <p:cNvPr id="27" name="17 Rectángulo"/>
            <p:cNvSpPr/>
            <p:nvPr/>
          </p:nvSpPr>
          <p:spPr>
            <a:xfrm rot="21417557">
              <a:off x="5680943" y="4859826"/>
              <a:ext cx="2948883" cy="83199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Mantenimiento</a:t>
              </a:r>
              <a:r>
                <a:rPr lang="en-US" sz="675" b="1" dirty="0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sz="675" b="1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adecuado</a:t>
              </a:r>
              <a:endParaRPr lang="en-US" sz="675" b="1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28" name="CuadroTexto 27"/>
          <p:cNvSpPr txBox="1"/>
          <p:nvPr/>
        </p:nvSpPr>
        <p:spPr>
          <a:xfrm>
            <a:off x="5736843" y="4261325"/>
            <a:ext cx="206017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MEDIOS SECUNDARIOS</a:t>
            </a:r>
            <a:endParaRPr lang="es-US" sz="13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9" name="CuadroTexto 28"/>
          <p:cNvSpPr txBox="1"/>
          <p:nvPr/>
        </p:nvSpPr>
        <p:spPr>
          <a:xfrm>
            <a:off x="6915150" y="3025336"/>
            <a:ext cx="1172436" cy="7155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MEDIOS</a:t>
            </a:r>
          </a:p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INMEDIATAS</a:t>
            </a:r>
            <a:endParaRPr lang="es-US" sz="13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0" name="CuadroTexto 29"/>
          <p:cNvSpPr txBox="1"/>
          <p:nvPr/>
        </p:nvSpPr>
        <p:spPr>
          <a:xfrm>
            <a:off x="5257657" y="2159024"/>
            <a:ext cx="1018227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OBJETIVO</a:t>
            </a:r>
          </a:p>
          <a:p>
            <a:r>
              <a:rPr lang="es-NI" sz="1350" b="1" dirty="0">
                <a:latin typeface="Courier New" panose="02070309020205020404" pitchFamily="49" charset="0"/>
                <a:cs typeface="Courier New" panose="02070309020205020404" pitchFamily="49" charset="0"/>
              </a:rPr>
              <a:t>CENTRAL</a:t>
            </a:r>
            <a:endParaRPr lang="es-US" sz="135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31" name="Grupo 30"/>
          <p:cNvGrpSpPr/>
          <p:nvPr/>
        </p:nvGrpSpPr>
        <p:grpSpPr>
          <a:xfrm>
            <a:off x="1828800" y="1798701"/>
            <a:ext cx="5486400" cy="1207319"/>
            <a:chOff x="2248902" y="1947617"/>
            <a:chExt cx="7315200" cy="1609758"/>
          </a:xfrm>
        </p:grpSpPr>
        <p:cxnSp>
          <p:nvCxnSpPr>
            <p:cNvPr id="32" name="Conector recto 31"/>
            <p:cNvCxnSpPr/>
            <p:nvPr/>
          </p:nvCxnSpPr>
          <p:spPr>
            <a:xfrm flipV="1">
              <a:off x="2248902" y="1947617"/>
              <a:ext cx="7315200" cy="13609"/>
            </a:xfrm>
            <a:prstGeom prst="line">
              <a:avLst/>
            </a:prstGeom>
            <a:noFill/>
            <a:ln w="38100" cap="rnd" cmpd="sng" algn="ctr">
              <a:solidFill>
                <a:srgbClr val="7030A0"/>
              </a:solidFill>
              <a:prstDash val="dash"/>
            </a:ln>
            <a:effectLst/>
          </p:spPr>
        </p:cxnSp>
        <p:cxnSp>
          <p:nvCxnSpPr>
            <p:cNvPr id="33" name="Conector recto 32"/>
            <p:cNvCxnSpPr/>
            <p:nvPr/>
          </p:nvCxnSpPr>
          <p:spPr>
            <a:xfrm flipV="1">
              <a:off x="2248902" y="3543766"/>
              <a:ext cx="7315200" cy="13609"/>
            </a:xfrm>
            <a:prstGeom prst="line">
              <a:avLst/>
            </a:prstGeom>
            <a:noFill/>
            <a:ln w="38100" cap="rnd" cmpd="sng" algn="ctr">
              <a:solidFill>
                <a:srgbClr val="7030A0"/>
              </a:solidFill>
              <a:prstDash val="dash"/>
            </a:ln>
            <a:effectLst/>
          </p:spPr>
        </p:cxnSp>
      </p:grpSp>
      <p:sp>
        <p:nvSpPr>
          <p:cNvPr id="40" name="Llamada rectangular redondeada 39"/>
          <p:cNvSpPr/>
          <p:nvPr/>
        </p:nvSpPr>
        <p:spPr>
          <a:xfrm>
            <a:off x="1285123" y="1364099"/>
            <a:ext cx="1682345" cy="1755841"/>
          </a:xfrm>
          <a:prstGeom prst="wedgeRoundRectCallout">
            <a:avLst>
              <a:gd name="adj1" fmla="val 26455"/>
              <a:gd name="adj2" fmla="val 5771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NI" sz="900" dirty="0">
                <a:solidFill>
                  <a:schemeClr val="tx1"/>
                </a:solidFill>
              </a:rPr>
              <a:t>-Medidas de RRD para corregir puntos críticos</a:t>
            </a:r>
          </a:p>
          <a:p>
            <a:pPr algn="ctr"/>
            <a:r>
              <a:rPr lang="es-NI" sz="900" dirty="0">
                <a:solidFill>
                  <a:schemeClr val="tx1"/>
                </a:solidFill>
              </a:rPr>
              <a:t>-Mejora carpeta de rodamiento</a:t>
            </a:r>
          </a:p>
          <a:p>
            <a:pPr algn="ctr"/>
            <a:r>
              <a:rPr lang="es-NI" sz="900" dirty="0">
                <a:solidFill>
                  <a:schemeClr val="tx1"/>
                </a:solidFill>
              </a:rPr>
              <a:t>- Instalación de comités de mantenimiento</a:t>
            </a:r>
          </a:p>
        </p:txBody>
      </p:sp>
      <p:grpSp>
        <p:nvGrpSpPr>
          <p:cNvPr id="34" name="Grupo 33"/>
          <p:cNvGrpSpPr/>
          <p:nvPr/>
        </p:nvGrpSpPr>
        <p:grpSpPr>
          <a:xfrm>
            <a:off x="1223838" y="2835857"/>
            <a:ext cx="1161845" cy="2122521"/>
            <a:chOff x="499126" y="3781143"/>
            <a:chExt cx="1549126" cy="2830028"/>
          </a:xfrm>
        </p:grpSpPr>
        <p:sp>
          <p:nvSpPr>
            <p:cNvPr id="36" name="CuadroTexto 35"/>
            <p:cNvSpPr txBox="1"/>
            <p:nvPr/>
          </p:nvSpPr>
          <p:spPr>
            <a:xfrm>
              <a:off x="499126" y="5193410"/>
              <a:ext cx="1079782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es-NI" sz="1350" b="1" kern="0" dirty="0">
                  <a:latin typeface="Courier New" panose="02070309020205020404" pitchFamily="49" charset="0"/>
                  <a:cs typeface="Courier New" panose="02070309020205020404" pitchFamily="49" charset="0"/>
                </a:rPr>
                <a:t>MEDIOS</a:t>
              </a:r>
              <a:endParaRPr lang="es-US" sz="1350" b="1" kern="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5" name="Flecha arriba 34"/>
            <p:cNvSpPr/>
            <p:nvPr/>
          </p:nvSpPr>
          <p:spPr>
            <a:xfrm>
              <a:off x="1326358" y="3781143"/>
              <a:ext cx="721894" cy="2830028"/>
            </a:xfrm>
            <a:prstGeom prst="up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s-US" sz="1350" kern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37" name="Grupo 36"/>
          <p:cNvGrpSpPr/>
          <p:nvPr/>
        </p:nvGrpSpPr>
        <p:grpSpPr>
          <a:xfrm>
            <a:off x="1164351" y="189323"/>
            <a:ext cx="1221332" cy="1062345"/>
            <a:chOff x="419810" y="252431"/>
            <a:chExt cx="1628442" cy="1416460"/>
          </a:xfrm>
        </p:grpSpPr>
        <p:sp>
          <p:nvSpPr>
            <p:cNvPr id="38" name="Flecha arriba 37"/>
            <p:cNvSpPr/>
            <p:nvPr/>
          </p:nvSpPr>
          <p:spPr>
            <a:xfrm>
              <a:off x="1326358" y="252431"/>
              <a:ext cx="721894" cy="1416460"/>
            </a:xfrm>
            <a:prstGeom prst="upArrow">
              <a:avLst/>
            </a:prstGeom>
            <a:ln/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685800">
                <a:defRPr/>
              </a:pPr>
              <a:endParaRPr lang="es-US" sz="1350" kern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39" name="CuadroTexto 38"/>
            <p:cNvSpPr txBox="1"/>
            <p:nvPr/>
          </p:nvSpPr>
          <p:spPr>
            <a:xfrm>
              <a:off x="419810" y="878471"/>
              <a:ext cx="940856" cy="4001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685800">
                <a:defRPr/>
              </a:pPr>
              <a:r>
                <a:rPr lang="es-NI" sz="1350" b="1" kern="0" dirty="0">
                  <a:latin typeface="Courier New" panose="02070309020205020404" pitchFamily="49" charset="0"/>
                  <a:cs typeface="Courier New" panose="02070309020205020404" pitchFamily="49" charset="0"/>
                </a:rPr>
                <a:t>FINES</a:t>
              </a:r>
              <a:endParaRPr lang="es-US" sz="1350" b="1" kern="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4806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9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9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900" decel="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9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900" decel="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900" decel="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  <p:bldP spid="3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 smtClean="0"/>
              <a:t>Identificación de alternativas de solución</a:t>
            </a:r>
            <a:endParaRPr lang="es-US" sz="2100" dirty="0"/>
          </a:p>
        </p:txBody>
      </p:sp>
      <p:sp>
        <p:nvSpPr>
          <p:cNvPr id="5" name="Rectángulo 4"/>
          <p:cNvSpPr/>
          <p:nvPr/>
        </p:nvSpPr>
        <p:spPr>
          <a:xfrm>
            <a:off x="1323882" y="2146202"/>
            <a:ext cx="6655138" cy="1131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es-NI" sz="225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 tipo de preguntas a hacerse cuando se ha completado el árbol de objetivos e identificadas acciones, son:</a:t>
            </a:r>
          </a:p>
        </p:txBody>
      </p:sp>
      <p:grpSp>
        <p:nvGrpSpPr>
          <p:cNvPr id="6" name="15 Grupo"/>
          <p:cNvGrpSpPr/>
          <p:nvPr/>
        </p:nvGrpSpPr>
        <p:grpSpPr>
          <a:xfrm rot="241165">
            <a:off x="2986494" y="1323339"/>
            <a:ext cx="5162196" cy="3861717"/>
            <a:chOff x="5434933" y="3736286"/>
            <a:chExt cx="3422623" cy="2867899"/>
          </a:xfrm>
        </p:grpSpPr>
        <p:pic>
          <p:nvPicPr>
            <p:cNvPr id="7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434933" y="3736286"/>
              <a:ext cx="3422623" cy="2867899"/>
            </a:xfrm>
            <a:prstGeom prst="rect">
              <a:avLst/>
            </a:prstGeom>
          </p:spPr>
        </p:pic>
        <p:sp>
          <p:nvSpPr>
            <p:cNvPr id="8" name="17 Rectángulo"/>
            <p:cNvSpPr/>
            <p:nvPr/>
          </p:nvSpPr>
          <p:spPr>
            <a:xfrm rot="21417557">
              <a:off x="5613064" y="4121253"/>
              <a:ext cx="3051970" cy="18685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57175" indent="-257175" algn="just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¿Deben todos los problemas identificados y/u objetivos ser abordados, o unos pocos seleccionados?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 algn="just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¿Cuál es la combinación de intervenciones que tienen más probabilidades de lograr los resultados deseados y promover la sostenibilidad de los beneficios?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 algn="just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¿Cuáles son los requerimientos de inversiones y los costos recurrentes de las diferentes posibles intervenciones, y cuál puede ser realmente realizada (financiada)?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 algn="just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¿Qué estrategia contará con el apoyo del grupo (s) meta?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 algn="just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¿Qué estrategia va a apoyar más eficazmente el logro de los objetivos institucionales y del PNDH?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 algn="just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¿Cómo pueden los impactos ambientales negativos –si los hubiere- mitigarse mejor?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504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s-NI" dirty="0" smtClean="0"/>
              <a:t>Identificación de alternativas de solución</a:t>
            </a:r>
            <a:endParaRPr lang="es-US" sz="2100" dirty="0"/>
          </a:p>
        </p:txBody>
      </p:sp>
      <p:sp>
        <p:nvSpPr>
          <p:cNvPr id="9" name="Rectángulo 8"/>
          <p:cNvSpPr/>
          <p:nvPr/>
        </p:nvSpPr>
        <p:spPr>
          <a:xfrm>
            <a:off x="1314451" y="2160270"/>
            <a:ext cx="63722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q"/>
            </a:pPr>
            <a:r>
              <a:rPr lang="es-NI" dirty="0"/>
              <a:t>Para evaluar intervenciones alternativas en un taller, es útil identificar y acordar un número de criterios de evaluación contra los cuales cada una de las alternativas será calificada o ‘</a:t>
            </a:r>
            <a:r>
              <a:rPr lang="es-NI" dirty="0" err="1"/>
              <a:t>ranqueada</a:t>
            </a:r>
            <a:r>
              <a:rPr lang="es-NI" dirty="0"/>
              <a:t>’</a:t>
            </a:r>
            <a:endParaRPr lang="es-NI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15 Grupo"/>
          <p:cNvGrpSpPr/>
          <p:nvPr/>
        </p:nvGrpSpPr>
        <p:grpSpPr>
          <a:xfrm rot="241165">
            <a:off x="3464287" y="1785620"/>
            <a:ext cx="4433386" cy="3103790"/>
            <a:chOff x="5183232" y="3452427"/>
            <a:chExt cx="3422623" cy="2505108"/>
          </a:xfrm>
        </p:grpSpPr>
        <p:pic>
          <p:nvPicPr>
            <p:cNvPr id="12" name="16 Imagen" descr="notes-small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 rot="21408676">
              <a:off x="5183232" y="3452427"/>
              <a:ext cx="3422623" cy="2505108"/>
            </a:xfrm>
            <a:prstGeom prst="rect">
              <a:avLst/>
            </a:prstGeom>
          </p:spPr>
        </p:pic>
        <p:sp>
          <p:nvSpPr>
            <p:cNvPr id="13" name="17 Rectángulo"/>
            <p:cNvSpPr/>
            <p:nvPr/>
          </p:nvSpPr>
          <p:spPr>
            <a:xfrm rot="21417557">
              <a:off x="5326185" y="3838452"/>
              <a:ext cx="3036989" cy="17699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57175" indent="-257175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Beneficios del grupo meta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ostenibilidad de los beneficios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apacidad de reparar y mantener los activos después del programa / proyecto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nversión y costos recurrentes requeridos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Viabilidad financiera y económica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actibilidad técnica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ontribución al fortalecimiento institucional y desarrollo de capacidades de gestión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Impacto ambiental, y 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marL="257175" indent="-257175">
                <a:buFont typeface="Wingdings" panose="05000000000000000000" pitchFamily="2" charset="2"/>
                <a:buChar char="q"/>
              </a:pPr>
              <a:r>
                <a:rPr lang="es-NI" sz="1050" dirty="0">
                  <a:solidFill>
                    <a:srgbClr val="00206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ompatibilidad del programa con las prioridades sectoriales y nacionales.</a:t>
              </a:r>
              <a:endParaRPr lang="es-US" sz="1050" dirty="0">
                <a:solidFill>
                  <a:srgbClr val="00206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834463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Módulo</a:t>
            </a:r>
            <a:r>
              <a:rPr lang="en-US" dirty="0" smtClean="0"/>
              <a:t> II</a:t>
            </a:r>
            <a:endParaRPr lang="en-US" dirty="0"/>
          </a:p>
        </p:txBody>
      </p:sp>
      <p:grpSp>
        <p:nvGrpSpPr>
          <p:cNvPr id="3" name="Grupo 2"/>
          <p:cNvGrpSpPr/>
          <p:nvPr/>
        </p:nvGrpSpPr>
        <p:grpSpPr>
          <a:xfrm>
            <a:off x="2586655" y="1897260"/>
            <a:ext cx="1800134" cy="2367213"/>
            <a:chOff x="4495880" y="2175042"/>
            <a:chExt cx="3200239" cy="4208379"/>
          </a:xfrm>
        </p:grpSpPr>
        <p:grpSp>
          <p:nvGrpSpPr>
            <p:cNvPr id="8" name="Grupo 7"/>
            <p:cNvGrpSpPr/>
            <p:nvPr/>
          </p:nvGrpSpPr>
          <p:grpSpPr>
            <a:xfrm>
              <a:off x="4495880" y="2175042"/>
              <a:ext cx="3200239" cy="4208379"/>
              <a:chOff x="6881745" y="0"/>
              <a:chExt cx="3200239" cy="4208379"/>
            </a:xfrm>
          </p:grpSpPr>
          <p:sp>
            <p:nvSpPr>
              <p:cNvPr id="27" name="Rectángulo redondeado 26"/>
              <p:cNvSpPr/>
              <p:nvPr/>
            </p:nvSpPr>
            <p:spPr>
              <a:xfrm>
                <a:off x="6881745" y="0"/>
                <a:ext cx="3200239" cy="4208379"/>
              </a:xfrm>
              <a:prstGeom prst="roundRect">
                <a:avLst>
                  <a:gd name="adj" fmla="val 10000"/>
                </a:avLst>
              </a:prstGeom>
              <a:solidFill>
                <a:srgbClr val="FFFF00"/>
              </a:solidFill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28" name="Rectángulo 27"/>
              <p:cNvSpPr/>
              <p:nvPr/>
            </p:nvSpPr>
            <p:spPr>
              <a:xfrm>
                <a:off x="6881745" y="0"/>
                <a:ext cx="3200239" cy="126251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2866" tIns="72866" rIns="72866" bIns="72866" numCol="1" spcCol="1270" anchor="ctr" anchorCtr="0">
                <a:noAutofit/>
              </a:bodyPr>
              <a:lstStyle/>
              <a:p>
                <a:pPr algn="ctr" defTabSz="850106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1913" dirty="0" err="1"/>
                  <a:t>Formulación</a:t>
                </a:r>
                <a:r>
                  <a:rPr lang="en-US" sz="1913" dirty="0"/>
                  <a:t> de la </a:t>
                </a:r>
                <a:r>
                  <a:rPr lang="en-US" sz="1913" dirty="0" err="1"/>
                  <a:t>iniciativa</a:t>
                </a:r>
                <a:endParaRPr lang="en-US" sz="1913" dirty="0"/>
              </a:p>
            </p:txBody>
          </p:sp>
        </p:grpSp>
        <p:grpSp>
          <p:nvGrpSpPr>
            <p:cNvPr id="9" name="Grupo 8"/>
            <p:cNvGrpSpPr/>
            <p:nvPr/>
          </p:nvGrpSpPr>
          <p:grpSpPr>
            <a:xfrm>
              <a:off x="4815904" y="3437761"/>
              <a:ext cx="2560191" cy="404039"/>
              <a:chOff x="7201769" y="1262719"/>
              <a:chExt cx="2560191" cy="404039"/>
            </a:xfrm>
          </p:grpSpPr>
          <p:sp>
            <p:nvSpPr>
              <p:cNvPr id="25" name="Rectángulo redondeado 24"/>
              <p:cNvSpPr/>
              <p:nvPr/>
            </p:nvSpPr>
            <p:spPr>
              <a:xfrm>
                <a:off x="7201769" y="1262719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6" name="Rectángulo 25"/>
              <p:cNvSpPr/>
              <p:nvPr/>
            </p:nvSpPr>
            <p:spPr>
              <a:xfrm>
                <a:off x="7213603" y="1274553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2859" rIns="17145" bIns="12859" numCol="1" spcCol="1270" anchor="ctr" anchorCtr="0">
                <a:noAutofit/>
              </a:bodyPr>
              <a:lstStyle/>
              <a:p>
                <a:pPr algn="ctr" defTabSz="300038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675" dirty="0" err="1"/>
                  <a:t>Análisis</a:t>
                </a:r>
                <a:r>
                  <a:rPr lang="en-US" sz="675" dirty="0"/>
                  <a:t> de </a:t>
                </a:r>
                <a:r>
                  <a:rPr lang="en-US" sz="675" dirty="0" err="1"/>
                  <a:t>demanda</a:t>
                </a:r>
                <a:endParaRPr lang="en-US" sz="675" dirty="0"/>
              </a:p>
            </p:txBody>
          </p:sp>
        </p:grpSp>
        <p:grpSp>
          <p:nvGrpSpPr>
            <p:cNvPr id="10" name="Grupo 9"/>
            <p:cNvGrpSpPr/>
            <p:nvPr/>
          </p:nvGrpSpPr>
          <p:grpSpPr>
            <a:xfrm>
              <a:off x="4815904" y="3903960"/>
              <a:ext cx="2560191" cy="404039"/>
              <a:chOff x="7201769" y="1728918"/>
              <a:chExt cx="2560191" cy="404039"/>
            </a:xfrm>
          </p:grpSpPr>
          <p:sp>
            <p:nvSpPr>
              <p:cNvPr id="23" name="Rectángulo redondeado 22"/>
              <p:cNvSpPr/>
              <p:nvPr/>
            </p:nvSpPr>
            <p:spPr>
              <a:xfrm>
                <a:off x="7201769" y="1728918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4" name="Rectángulo 23"/>
              <p:cNvSpPr/>
              <p:nvPr/>
            </p:nvSpPr>
            <p:spPr>
              <a:xfrm>
                <a:off x="7213603" y="1740752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2859" rIns="17145" bIns="12859" numCol="1" spcCol="1270" anchor="ctr" anchorCtr="0">
                <a:noAutofit/>
              </a:bodyPr>
              <a:lstStyle/>
              <a:p>
                <a:pPr algn="ctr" defTabSz="300038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675" dirty="0" err="1"/>
                  <a:t>Análisis</a:t>
                </a:r>
                <a:r>
                  <a:rPr lang="en-US" sz="675" dirty="0"/>
                  <a:t> de </a:t>
                </a:r>
                <a:r>
                  <a:rPr lang="en-US" sz="675" dirty="0" err="1"/>
                  <a:t>oferta</a:t>
                </a:r>
                <a:endParaRPr lang="en-US" sz="675" dirty="0"/>
              </a:p>
            </p:txBody>
          </p:sp>
        </p:grpSp>
        <p:grpSp>
          <p:nvGrpSpPr>
            <p:cNvPr id="11" name="Grupo 10"/>
            <p:cNvGrpSpPr/>
            <p:nvPr/>
          </p:nvGrpSpPr>
          <p:grpSpPr>
            <a:xfrm>
              <a:off x="4815904" y="4370159"/>
              <a:ext cx="2560191" cy="404039"/>
              <a:chOff x="7201769" y="2195117"/>
              <a:chExt cx="2560191" cy="404039"/>
            </a:xfrm>
          </p:grpSpPr>
          <p:sp>
            <p:nvSpPr>
              <p:cNvPr id="21" name="Rectángulo redondeado 20"/>
              <p:cNvSpPr/>
              <p:nvPr/>
            </p:nvSpPr>
            <p:spPr>
              <a:xfrm>
                <a:off x="7201769" y="2195117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2" name="Rectángulo 21"/>
              <p:cNvSpPr/>
              <p:nvPr/>
            </p:nvSpPr>
            <p:spPr>
              <a:xfrm>
                <a:off x="7213603" y="2206951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2859" rIns="17145" bIns="12859" numCol="1" spcCol="1270" anchor="ctr" anchorCtr="0">
                <a:noAutofit/>
              </a:bodyPr>
              <a:lstStyle/>
              <a:p>
                <a:pPr algn="ctr" defTabSz="300038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675" dirty="0" err="1"/>
                  <a:t>Brecha</a:t>
                </a:r>
                <a:r>
                  <a:rPr lang="en-US" sz="675" dirty="0"/>
                  <a:t> </a:t>
                </a:r>
                <a:r>
                  <a:rPr lang="en-US" sz="675" dirty="0" err="1"/>
                  <a:t>oferta</a:t>
                </a:r>
                <a:r>
                  <a:rPr lang="en-US" sz="675" dirty="0"/>
                  <a:t> - </a:t>
                </a:r>
                <a:r>
                  <a:rPr lang="en-US" sz="675" dirty="0" err="1"/>
                  <a:t>demanda</a:t>
                </a:r>
                <a:endParaRPr lang="en-US" sz="675" dirty="0"/>
              </a:p>
            </p:txBody>
          </p:sp>
        </p:grpSp>
        <p:grpSp>
          <p:nvGrpSpPr>
            <p:cNvPr id="12" name="Grupo 11"/>
            <p:cNvGrpSpPr/>
            <p:nvPr/>
          </p:nvGrpSpPr>
          <p:grpSpPr>
            <a:xfrm>
              <a:off x="4815904" y="4836358"/>
              <a:ext cx="2560191" cy="404039"/>
              <a:chOff x="7201769" y="2661316"/>
              <a:chExt cx="2560191" cy="404039"/>
            </a:xfrm>
          </p:grpSpPr>
          <p:sp>
            <p:nvSpPr>
              <p:cNvPr id="19" name="Rectángulo redondeado 18"/>
              <p:cNvSpPr/>
              <p:nvPr/>
            </p:nvSpPr>
            <p:spPr>
              <a:xfrm>
                <a:off x="7201769" y="2661316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20" name="Rectángulo 19"/>
              <p:cNvSpPr/>
              <p:nvPr/>
            </p:nvSpPr>
            <p:spPr>
              <a:xfrm>
                <a:off x="7213603" y="2673150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2859" rIns="17145" bIns="12859" numCol="1" spcCol="1270" anchor="ctr" anchorCtr="0">
                <a:noAutofit/>
              </a:bodyPr>
              <a:lstStyle/>
              <a:p>
                <a:pPr algn="ctr" defTabSz="300038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675" dirty="0" err="1"/>
                  <a:t>Análisis</a:t>
                </a:r>
                <a:r>
                  <a:rPr lang="en-US" sz="675" dirty="0"/>
                  <a:t> de </a:t>
                </a:r>
                <a:r>
                  <a:rPr lang="en-US" sz="675" dirty="0" err="1"/>
                  <a:t>riesgos</a:t>
                </a:r>
                <a:r>
                  <a:rPr lang="en-US" sz="675" dirty="0"/>
                  <a:t> a </a:t>
                </a:r>
                <a:r>
                  <a:rPr lang="en-US" sz="675" dirty="0" err="1"/>
                  <a:t>desastres</a:t>
                </a:r>
                <a:r>
                  <a:rPr lang="en-US" sz="675" dirty="0"/>
                  <a:t> y </a:t>
                </a:r>
                <a:r>
                  <a:rPr lang="en-US" sz="675" dirty="0" err="1"/>
                  <a:t>cambio</a:t>
                </a:r>
                <a:r>
                  <a:rPr lang="en-US" sz="675" dirty="0"/>
                  <a:t> </a:t>
                </a:r>
                <a:r>
                  <a:rPr lang="en-US" sz="675" dirty="0" err="1"/>
                  <a:t>climático</a:t>
                </a:r>
                <a:endParaRPr lang="en-US" sz="675" dirty="0"/>
              </a:p>
            </p:txBody>
          </p:sp>
        </p:grpSp>
        <p:grpSp>
          <p:nvGrpSpPr>
            <p:cNvPr id="13" name="Grupo 12"/>
            <p:cNvGrpSpPr/>
            <p:nvPr/>
          </p:nvGrpSpPr>
          <p:grpSpPr>
            <a:xfrm>
              <a:off x="4815904" y="5302558"/>
              <a:ext cx="2560191" cy="404039"/>
              <a:chOff x="7201769" y="3127516"/>
              <a:chExt cx="2560191" cy="404039"/>
            </a:xfrm>
          </p:grpSpPr>
          <p:sp>
            <p:nvSpPr>
              <p:cNvPr id="17" name="Rectángulo redondeado 16"/>
              <p:cNvSpPr/>
              <p:nvPr/>
            </p:nvSpPr>
            <p:spPr>
              <a:xfrm>
                <a:off x="7201769" y="3127516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8" name="Rectángulo 17"/>
              <p:cNvSpPr/>
              <p:nvPr/>
            </p:nvSpPr>
            <p:spPr>
              <a:xfrm>
                <a:off x="7213603" y="3139350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2859" rIns="17145" bIns="12859" numCol="1" spcCol="1270" anchor="ctr" anchorCtr="0">
                <a:noAutofit/>
              </a:bodyPr>
              <a:lstStyle/>
              <a:p>
                <a:pPr algn="ctr" defTabSz="300038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675" dirty="0" err="1"/>
                  <a:t>Análisis</a:t>
                </a:r>
                <a:r>
                  <a:rPr lang="en-US" sz="675" dirty="0"/>
                  <a:t> de </a:t>
                </a:r>
                <a:r>
                  <a:rPr lang="en-US" sz="675" dirty="0" err="1"/>
                  <a:t>impacto</a:t>
                </a:r>
                <a:r>
                  <a:rPr lang="en-US" sz="675" dirty="0"/>
                  <a:t> </a:t>
                </a:r>
                <a:r>
                  <a:rPr lang="en-US" sz="675" dirty="0" err="1"/>
                  <a:t>ambiental</a:t>
                </a:r>
                <a:endParaRPr lang="en-US" sz="675" dirty="0"/>
              </a:p>
            </p:txBody>
          </p:sp>
        </p:grpSp>
        <p:grpSp>
          <p:nvGrpSpPr>
            <p:cNvPr id="14" name="Grupo 13"/>
            <p:cNvGrpSpPr/>
            <p:nvPr/>
          </p:nvGrpSpPr>
          <p:grpSpPr>
            <a:xfrm>
              <a:off x="4815904" y="5768757"/>
              <a:ext cx="2560191" cy="404039"/>
              <a:chOff x="7201769" y="3593715"/>
              <a:chExt cx="2560191" cy="404039"/>
            </a:xfrm>
          </p:grpSpPr>
          <p:sp>
            <p:nvSpPr>
              <p:cNvPr id="15" name="Rectángulo redondeado 14"/>
              <p:cNvSpPr/>
              <p:nvPr/>
            </p:nvSpPr>
            <p:spPr>
              <a:xfrm>
                <a:off x="7201769" y="3593715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6" name="Rectángulo 15"/>
              <p:cNvSpPr/>
              <p:nvPr/>
            </p:nvSpPr>
            <p:spPr>
              <a:xfrm>
                <a:off x="7213603" y="3605549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2859" rIns="17145" bIns="12859" numCol="1" spcCol="1270" anchor="ctr" anchorCtr="0">
                <a:noAutofit/>
              </a:bodyPr>
              <a:lstStyle/>
              <a:p>
                <a:pPr algn="ctr" defTabSz="300038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675" dirty="0" err="1"/>
                  <a:t>Descripción</a:t>
                </a:r>
                <a:r>
                  <a:rPr lang="en-US" sz="675" dirty="0"/>
                  <a:t> de la </a:t>
                </a:r>
                <a:r>
                  <a:rPr lang="en-US" sz="675" dirty="0" err="1"/>
                  <a:t>iniciativa</a:t>
                </a:r>
                <a:endParaRPr lang="en-US" sz="675" dirty="0"/>
              </a:p>
            </p:txBody>
          </p:sp>
        </p:grpSp>
      </p:grpSp>
      <p:grpSp>
        <p:nvGrpSpPr>
          <p:cNvPr id="29" name="Grupo 28"/>
          <p:cNvGrpSpPr/>
          <p:nvPr/>
        </p:nvGrpSpPr>
        <p:grpSpPr>
          <a:xfrm>
            <a:off x="4595904" y="1897259"/>
            <a:ext cx="1800134" cy="2367213"/>
            <a:chOff x="4495880" y="2175042"/>
            <a:chExt cx="3200239" cy="4208379"/>
          </a:xfrm>
        </p:grpSpPr>
        <p:grpSp>
          <p:nvGrpSpPr>
            <p:cNvPr id="30" name="Grupo 29"/>
            <p:cNvGrpSpPr/>
            <p:nvPr/>
          </p:nvGrpSpPr>
          <p:grpSpPr>
            <a:xfrm>
              <a:off x="4495880" y="2175042"/>
              <a:ext cx="3200239" cy="4208379"/>
              <a:chOff x="6881745" y="0"/>
              <a:chExt cx="3200239" cy="4208379"/>
            </a:xfrm>
          </p:grpSpPr>
          <p:sp>
            <p:nvSpPr>
              <p:cNvPr id="49" name="Rectángulo redondeado 48"/>
              <p:cNvSpPr/>
              <p:nvPr/>
            </p:nvSpPr>
            <p:spPr>
              <a:xfrm>
                <a:off x="6881745" y="0"/>
                <a:ext cx="3200239" cy="4208379"/>
              </a:xfrm>
              <a:prstGeom prst="roundRect">
                <a:avLst>
                  <a:gd name="adj" fmla="val 10000"/>
                </a:avLst>
              </a:prstGeom>
              <a:solidFill>
                <a:srgbClr val="FFFF00"/>
              </a:solidFill>
            </p:spPr>
            <p:style>
              <a:lnRef idx="0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tint val="4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50" name="Rectángulo 49"/>
              <p:cNvSpPr/>
              <p:nvPr/>
            </p:nvSpPr>
            <p:spPr>
              <a:xfrm>
                <a:off x="6881745" y="0"/>
                <a:ext cx="3200239" cy="1262513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72866" tIns="72866" rIns="72866" bIns="72866" numCol="1" spcCol="1270" anchor="ctr" anchorCtr="0">
                <a:noAutofit/>
              </a:bodyPr>
              <a:lstStyle/>
              <a:p>
                <a:pPr algn="ctr" defTabSz="850106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1913" dirty="0" err="1"/>
                  <a:t>Formulación</a:t>
                </a:r>
                <a:r>
                  <a:rPr lang="en-US" sz="1913" dirty="0"/>
                  <a:t> de la </a:t>
                </a:r>
                <a:r>
                  <a:rPr lang="en-US" sz="1913" dirty="0" err="1"/>
                  <a:t>iniciativa</a:t>
                </a:r>
                <a:endParaRPr lang="en-US" sz="1913" dirty="0"/>
              </a:p>
            </p:txBody>
          </p:sp>
        </p:grpSp>
        <p:grpSp>
          <p:nvGrpSpPr>
            <p:cNvPr id="31" name="Grupo 30"/>
            <p:cNvGrpSpPr/>
            <p:nvPr/>
          </p:nvGrpSpPr>
          <p:grpSpPr>
            <a:xfrm>
              <a:off x="4815904" y="3437761"/>
              <a:ext cx="2560191" cy="404039"/>
              <a:chOff x="7201769" y="1262719"/>
              <a:chExt cx="2560191" cy="404039"/>
            </a:xfrm>
          </p:grpSpPr>
          <p:sp>
            <p:nvSpPr>
              <p:cNvPr id="47" name="Rectángulo redondeado 46"/>
              <p:cNvSpPr/>
              <p:nvPr/>
            </p:nvSpPr>
            <p:spPr>
              <a:xfrm>
                <a:off x="7201769" y="1262719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8" name="Rectángulo 47"/>
              <p:cNvSpPr/>
              <p:nvPr/>
            </p:nvSpPr>
            <p:spPr>
              <a:xfrm>
                <a:off x="7213603" y="1274553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2859" rIns="17145" bIns="12859" numCol="1" spcCol="1270" anchor="ctr" anchorCtr="0">
                <a:noAutofit/>
              </a:bodyPr>
              <a:lstStyle/>
              <a:p>
                <a:pPr algn="ctr" defTabSz="300038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675" dirty="0"/>
                  <a:t>Beneficios </a:t>
                </a:r>
                <a:r>
                  <a:rPr lang="en-US" sz="675" dirty="0" err="1"/>
                  <a:t>esperados</a:t>
                </a:r>
                <a:r>
                  <a:rPr lang="en-US" sz="675" dirty="0"/>
                  <a:t> y </a:t>
                </a:r>
                <a:r>
                  <a:rPr lang="en-US" sz="675" dirty="0" err="1"/>
                  <a:t>beneficiarios</a:t>
                </a:r>
                <a:endParaRPr lang="en-US" sz="675" dirty="0"/>
              </a:p>
            </p:txBody>
          </p:sp>
        </p:grpSp>
        <p:grpSp>
          <p:nvGrpSpPr>
            <p:cNvPr id="32" name="Grupo 31"/>
            <p:cNvGrpSpPr/>
            <p:nvPr/>
          </p:nvGrpSpPr>
          <p:grpSpPr>
            <a:xfrm>
              <a:off x="4815904" y="3903960"/>
              <a:ext cx="2560191" cy="404039"/>
              <a:chOff x="7201769" y="1728918"/>
              <a:chExt cx="2560191" cy="404039"/>
            </a:xfrm>
          </p:grpSpPr>
          <p:sp>
            <p:nvSpPr>
              <p:cNvPr id="45" name="Rectángulo redondeado 44"/>
              <p:cNvSpPr/>
              <p:nvPr/>
            </p:nvSpPr>
            <p:spPr>
              <a:xfrm>
                <a:off x="7201769" y="1728918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6" name="Rectángulo 45"/>
              <p:cNvSpPr/>
              <p:nvPr/>
            </p:nvSpPr>
            <p:spPr>
              <a:xfrm>
                <a:off x="7213603" y="1740752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2859" rIns="17145" bIns="12859" numCol="1" spcCol="1270" anchor="ctr" anchorCtr="0">
                <a:noAutofit/>
              </a:bodyPr>
              <a:lstStyle/>
              <a:p>
                <a:pPr algn="ctr" defTabSz="300038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675" dirty="0" err="1"/>
                  <a:t>Presupuesto</a:t>
                </a:r>
                <a:r>
                  <a:rPr lang="en-US" sz="675" dirty="0"/>
                  <a:t> de </a:t>
                </a:r>
                <a:r>
                  <a:rPr lang="en-US" sz="675" dirty="0" err="1"/>
                  <a:t>inversión</a:t>
                </a:r>
                <a:endParaRPr lang="en-US" sz="675" dirty="0"/>
              </a:p>
            </p:txBody>
          </p:sp>
        </p:grpSp>
        <p:grpSp>
          <p:nvGrpSpPr>
            <p:cNvPr id="33" name="Grupo 32"/>
            <p:cNvGrpSpPr/>
            <p:nvPr/>
          </p:nvGrpSpPr>
          <p:grpSpPr>
            <a:xfrm>
              <a:off x="4815904" y="4370159"/>
              <a:ext cx="2560191" cy="404039"/>
              <a:chOff x="7201769" y="2195117"/>
              <a:chExt cx="2560191" cy="404039"/>
            </a:xfrm>
          </p:grpSpPr>
          <p:sp>
            <p:nvSpPr>
              <p:cNvPr id="43" name="Rectángulo redondeado 42"/>
              <p:cNvSpPr/>
              <p:nvPr/>
            </p:nvSpPr>
            <p:spPr>
              <a:xfrm>
                <a:off x="7201769" y="2195117"/>
                <a:ext cx="2560191" cy="404039"/>
              </a:xfrm>
              <a:prstGeom prst="roundRect">
                <a:avLst>
                  <a:gd name="adj" fmla="val 10000"/>
                </a:avLst>
              </a:prstGeom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4" name="Rectángulo 43"/>
              <p:cNvSpPr/>
              <p:nvPr/>
            </p:nvSpPr>
            <p:spPr>
              <a:xfrm>
                <a:off x="7213603" y="2206951"/>
                <a:ext cx="2536523" cy="38037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17145" tIns="12859" rIns="17145" bIns="12859" numCol="1" spcCol="1270" anchor="ctr" anchorCtr="0">
                <a:noAutofit/>
              </a:bodyPr>
              <a:lstStyle/>
              <a:p>
                <a:pPr algn="ctr" defTabSz="300038">
                  <a:lnSpc>
                    <a:spcPct val="90000"/>
                  </a:lnSpc>
                  <a:spcAft>
                    <a:spcPct val="35000"/>
                  </a:spcAft>
                </a:pPr>
                <a:r>
                  <a:rPr lang="en-US" sz="675" dirty="0" err="1"/>
                  <a:t>Gastos</a:t>
                </a:r>
                <a:r>
                  <a:rPr lang="en-US" sz="675" dirty="0"/>
                  <a:t> de </a:t>
                </a:r>
                <a:r>
                  <a:rPr lang="en-US" sz="675" dirty="0" err="1"/>
                  <a:t>operación</a:t>
                </a:r>
                <a:r>
                  <a:rPr lang="en-US" sz="675" dirty="0"/>
                  <a:t> y </a:t>
                </a:r>
                <a:r>
                  <a:rPr lang="en-US" sz="675" dirty="0" err="1"/>
                  <a:t>mantenimiento</a:t>
                </a:r>
                <a:endParaRPr lang="en-US" sz="675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8270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álisis</a:t>
            </a:r>
            <a:r>
              <a:rPr lang="en-US" dirty="0" smtClean="0"/>
              <a:t> de </a:t>
            </a:r>
            <a:r>
              <a:rPr lang="en-US" dirty="0" err="1" smtClean="0"/>
              <a:t>demanda</a:t>
            </a:r>
            <a:endParaRPr lang="en-US" dirty="0"/>
          </a:p>
        </p:txBody>
      </p:sp>
      <p:graphicFrame>
        <p:nvGraphicFramePr>
          <p:cNvPr id="4" name="Diagrama 3"/>
          <p:cNvGraphicFramePr/>
          <p:nvPr>
            <p:extLst>
              <p:ext uri="{D42A27DB-BD31-4B8C-83A1-F6EECF244321}">
                <p14:modId xmlns:p14="http://schemas.microsoft.com/office/powerpoint/2010/main" val="2324441130"/>
              </p:ext>
            </p:extLst>
          </p:nvPr>
        </p:nvGraphicFramePr>
        <p:xfrm>
          <a:off x="1520788" y="1375624"/>
          <a:ext cx="6102424" cy="31403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2011661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álisis</a:t>
            </a:r>
            <a:r>
              <a:rPr lang="en-US" dirty="0" smtClean="0"/>
              <a:t> de </a:t>
            </a:r>
            <a:r>
              <a:rPr lang="en-US" dirty="0" err="1" smtClean="0"/>
              <a:t>demanda</a:t>
            </a:r>
            <a:endParaRPr lang="en-US" dirty="0"/>
          </a:p>
        </p:txBody>
      </p:sp>
      <p:grpSp>
        <p:nvGrpSpPr>
          <p:cNvPr id="4" name="2 Grupo"/>
          <p:cNvGrpSpPr/>
          <p:nvPr/>
        </p:nvGrpSpPr>
        <p:grpSpPr>
          <a:xfrm>
            <a:off x="1943100" y="1543050"/>
            <a:ext cx="5889564" cy="3375189"/>
            <a:chOff x="3602832" y="1519548"/>
            <a:chExt cx="5316720" cy="3140433"/>
          </a:xfrm>
        </p:grpSpPr>
        <p:sp>
          <p:nvSpPr>
            <p:cNvPr id="5" name="3 Elipse"/>
            <p:cNvSpPr/>
            <p:nvPr/>
          </p:nvSpPr>
          <p:spPr>
            <a:xfrm>
              <a:off x="3602832" y="2337723"/>
              <a:ext cx="2322258" cy="2322258"/>
            </a:xfrm>
            <a:prstGeom prst="ellipse">
              <a:avLst/>
            </a:prstGeom>
          </p:spPr>
          <p:style>
            <a:lnRef idx="1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shade val="50000"/>
                <a:hueOff val="173080"/>
                <a:satOff val="-12641"/>
                <a:lumOff val="22987"/>
                <a:alphaOff val="0"/>
              </a:schemeClr>
            </a:fillRef>
            <a:effectRef idx="2">
              <a:schemeClr val="accent1">
                <a:shade val="50000"/>
                <a:hueOff val="173080"/>
                <a:satOff val="-12641"/>
                <a:lumOff val="2298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6" name="4 Elipse"/>
            <p:cNvSpPr/>
            <p:nvPr/>
          </p:nvSpPr>
          <p:spPr>
            <a:xfrm>
              <a:off x="3934722" y="2669613"/>
              <a:ext cx="1658479" cy="1658479"/>
            </a:xfrm>
            <a:prstGeom prst="ellipse">
              <a:avLst/>
            </a:prstGeom>
          </p:spPr>
          <p:style>
            <a:lnRef idx="1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shade val="50000"/>
                <a:hueOff val="346161"/>
                <a:satOff val="-25283"/>
                <a:lumOff val="45974"/>
                <a:alphaOff val="0"/>
              </a:schemeClr>
            </a:fillRef>
            <a:effectRef idx="2">
              <a:schemeClr val="accent1">
                <a:shade val="50000"/>
                <a:hueOff val="346161"/>
                <a:satOff val="-25283"/>
                <a:lumOff val="45974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5 Elipse"/>
            <p:cNvSpPr/>
            <p:nvPr/>
          </p:nvSpPr>
          <p:spPr>
            <a:xfrm>
              <a:off x="4266418" y="3001309"/>
              <a:ext cx="995087" cy="995087"/>
            </a:xfrm>
            <a:prstGeom prst="ellipse">
              <a:avLst/>
            </a:prstGeom>
          </p:spPr>
          <p:style>
            <a:lnRef idx="1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shade val="50000"/>
                <a:hueOff val="173080"/>
                <a:satOff val="-12641"/>
                <a:lumOff val="22987"/>
                <a:alphaOff val="0"/>
              </a:schemeClr>
            </a:fillRef>
            <a:effectRef idx="2">
              <a:schemeClr val="accent1">
                <a:shade val="50000"/>
                <a:hueOff val="173080"/>
                <a:satOff val="-12641"/>
                <a:lumOff val="22987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6 Elipse"/>
            <p:cNvSpPr/>
            <p:nvPr/>
          </p:nvSpPr>
          <p:spPr>
            <a:xfrm>
              <a:off x="4598113" y="3333005"/>
              <a:ext cx="331695" cy="331695"/>
            </a:xfrm>
            <a:prstGeom prst="ellipse">
              <a:avLst/>
            </a:prstGeom>
          </p:spPr>
          <p:style>
            <a:lnRef idx="1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shade val="50000"/>
                <a:hueOff val="0"/>
                <a:satOff val="0"/>
                <a:lumOff val="0"/>
                <a:alphaOff val="0"/>
              </a:schemeClr>
            </a:fillRef>
            <a:effectRef idx="2">
              <a:schemeClr val="accent1">
                <a:shade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7 Forma libre"/>
            <p:cNvSpPr/>
            <p:nvPr/>
          </p:nvSpPr>
          <p:spPr>
            <a:xfrm>
              <a:off x="6322827" y="1519548"/>
              <a:ext cx="2596725" cy="555406"/>
            </a:xfrm>
            <a:custGeom>
              <a:avLst/>
              <a:gdLst>
                <a:gd name="connsiteX0" fmla="*/ 0 w 2596725"/>
                <a:gd name="connsiteY0" fmla="*/ 0 h 555406"/>
                <a:gd name="connsiteX1" fmla="*/ 2596725 w 2596725"/>
                <a:gd name="connsiteY1" fmla="*/ 0 h 555406"/>
                <a:gd name="connsiteX2" fmla="*/ 2596725 w 2596725"/>
                <a:gd name="connsiteY2" fmla="*/ 555406 h 555406"/>
                <a:gd name="connsiteX3" fmla="*/ 0 w 2596725"/>
                <a:gd name="connsiteY3" fmla="*/ 555406 h 555406"/>
                <a:gd name="connsiteX4" fmla="*/ 0 w 2596725"/>
                <a:gd name="connsiteY4" fmla="*/ 0 h 555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596725" h="555406">
                  <a:moveTo>
                    <a:pt x="0" y="0"/>
                  </a:moveTo>
                  <a:lnTo>
                    <a:pt x="2596725" y="0"/>
                  </a:lnTo>
                  <a:lnTo>
                    <a:pt x="2596725" y="555406"/>
                  </a:lnTo>
                  <a:lnTo>
                    <a:pt x="0" y="55540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4676" tIns="13335" rIns="13335" bIns="13335" numCol="1" spcCol="1270" anchor="ctr" anchorCtr="0">
              <a:noAutofit/>
            </a:bodyPr>
            <a:lstStyle/>
            <a:p>
              <a:pPr defTabSz="46672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NI" sz="1050" b="1" dirty="0"/>
                <a:t>Población demandante efectiva: </a:t>
              </a:r>
              <a:r>
                <a:rPr lang="es-NI" sz="1050" dirty="0"/>
                <a:t>mujeres embarazadas que acuden a la casa materna</a:t>
              </a:r>
              <a:endParaRPr lang="es-NI" sz="1050" b="1" dirty="0"/>
            </a:p>
          </p:txBody>
        </p:sp>
        <p:sp>
          <p:nvSpPr>
            <p:cNvPr id="10" name="8 Conector recto"/>
            <p:cNvSpPr/>
            <p:nvPr/>
          </p:nvSpPr>
          <p:spPr>
            <a:xfrm>
              <a:off x="6021851" y="1841341"/>
              <a:ext cx="290282" cy="0"/>
            </a:xfrm>
            <a:prstGeom prst="lin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1" name="17 Conector recto"/>
            <p:cNvSpPr/>
            <p:nvPr/>
          </p:nvSpPr>
          <p:spPr>
            <a:xfrm rot="5400000">
              <a:off x="4562699" y="2024219"/>
              <a:ext cx="1641062" cy="1277241"/>
            </a:xfrm>
            <a:prstGeom prst="lin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18 Forma libre"/>
            <p:cNvSpPr/>
            <p:nvPr/>
          </p:nvSpPr>
          <p:spPr>
            <a:xfrm>
              <a:off x="6397318" y="2164252"/>
              <a:ext cx="2151885" cy="555406"/>
            </a:xfrm>
            <a:custGeom>
              <a:avLst/>
              <a:gdLst>
                <a:gd name="connsiteX0" fmla="*/ 0 w 1693669"/>
                <a:gd name="connsiteY0" fmla="*/ 0 h 555406"/>
                <a:gd name="connsiteX1" fmla="*/ 1693669 w 1693669"/>
                <a:gd name="connsiteY1" fmla="*/ 0 h 555406"/>
                <a:gd name="connsiteX2" fmla="*/ 1693669 w 1693669"/>
                <a:gd name="connsiteY2" fmla="*/ 555406 h 555406"/>
                <a:gd name="connsiteX3" fmla="*/ 0 w 1693669"/>
                <a:gd name="connsiteY3" fmla="*/ 555406 h 555406"/>
                <a:gd name="connsiteX4" fmla="*/ 0 w 1693669"/>
                <a:gd name="connsiteY4" fmla="*/ 0 h 555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93669" h="555406">
                  <a:moveTo>
                    <a:pt x="0" y="0"/>
                  </a:moveTo>
                  <a:lnTo>
                    <a:pt x="1693669" y="0"/>
                  </a:lnTo>
                  <a:lnTo>
                    <a:pt x="1693669" y="555406"/>
                  </a:lnTo>
                  <a:lnTo>
                    <a:pt x="0" y="55540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4676" tIns="13335" rIns="13335" bIns="13335" numCol="1" spcCol="1270" anchor="ctr" anchorCtr="0">
              <a:noAutofit/>
            </a:bodyPr>
            <a:lstStyle/>
            <a:p>
              <a:pPr defTabSz="46672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NI" sz="1050" b="1" dirty="0"/>
                <a:t>Población demandante potencial</a:t>
              </a:r>
              <a:r>
                <a:rPr lang="es-NI" sz="1050" dirty="0"/>
                <a:t>: mujeres embarazadas</a:t>
              </a:r>
              <a:endParaRPr lang="es-NI" sz="1050" b="1" dirty="0"/>
            </a:p>
          </p:txBody>
        </p:sp>
        <p:sp>
          <p:nvSpPr>
            <p:cNvPr id="13" name="19 Conector recto"/>
            <p:cNvSpPr/>
            <p:nvPr/>
          </p:nvSpPr>
          <p:spPr>
            <a:xfrm>
              <a:off x="6021851" y="2396748"/>
              <a:ext cx="290282" cy="0"/>
            </a:xfrm>
            <a:prstGeom prst="lin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20 Conector recto"/>
            <p:cNvSpPr/>
            <p:nvPr/>
          </p:nvSpPr>
          <p:spPr>
            <a:xfrm rot="5400000">
              <a:off x="4846789" y="2570530"/>
              <a:ext cx="1347683" cy="1000506"/>
            </a:xfrm>
            <a:prstGeom prst="lin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5" name="21 Forma libre"/>
            <p:cNvSpPr/>
            <p:nvPr/>
          </p:nvSpPr>
          <p:spPr>
            <a:xfrm>
              <a:off x="6322827" y="2717906"/>
              <a:ext cx="2074078" cy="555406"/>
            </a:xfrm>
            <a:custGeom>
              <a:avLst/>
              <a:gdLst>
                <a:gd name="connsiteX0" fmla="*/ 0 w 2074078"/>
                <a:gd name="connsiteY0" fmla="*/ 0 h 555406"/>
                <a:gd name="connsiteX1" fmla="*/ 2074078 w 2074078"/>
                <a:gd name="connsiteY1" fmla="*/ 0 h 555406"/>
                <a:gd name="connsiteX2" fmla="*/ 2074078 w 2074078"/>
                <a:gd name="connsiteY2" fmla="*/ 555406 h 555406"/>
                <a:gd name="connsiteX3" fmla="*/ 0 w 2074078"/>
                <a:gd name="connsiteY3" fmla="*/ 555406 h 555406"/>
                <a:gd name="connsiteX4" fmla="*/ 0 w 2074078"/>
                <a:gd name="connsiteY4" fmla="*/ 0 h 555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74078" h="555406">
                  <a:moveTo>
                    <a:pt x="0" y="0"/>
                  </a:moveTo>
                  <a:lnTo>
                    <a:pt x="2074078" y="0"/>
                  </a:lnTo>
                  <a:lnTo>
                    <a:pt x="2074078" y="555406"/>
                  </a:lnTo>
                  <a:lnTo>
                    <a:pt x="0" y="55540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4676" tIns="13335" rIns="13335" bIns="13335" numCol="1" spcCol="1270" anchor="ctr" anchorCtr="0">
              <a:noAutofit/>
            </a:bodyPr>
            <a:lstStyle/>
            <a:p>
              <a:pPr defTabSz="46672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NI" sz="1050" b="1" dirty="0"/>
                <a:t>Población de referencia: </a:t>
              </a:r>
              <a:r>
                <a:rPr lang="es-NI" sz="1050" dirty="0"/>
                <a:t>mujeres en edad fértil</a:t>
              </a:r>
            </a:p>
          </p:txBody>
        </p:sp>
        <p:sp>
          <p:nvSpPr>
            <p:cNvPr id="16" name="22 Conector recto"/>
            <p:cNvSpPr/>
            <p:nvPr/>
          </p:nvSpPr>
          <p:spPr>
            <a:xfrm>
              <a:off x="6021851" y="2952154"/>
              <a:ext cx="290282" cy="0"/>
            </a:xfrm>
            <a:prstGeom prst="lin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7" name="23 Conector recto"/>
            <p:cNvSpPr/>
            <p:nvPr/>
          </p:nvSpPr>
          <p:spPr>
            <a:xfrm rot="5400000">
              <a:off x="5121783" y="3079685"/>
              <a:ext cx="1027986" cy="772150"/>
            </a:xfrm>
            <a:prstGeom prst="lin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24 Forma libre"/>
            <p:cNvSpPr/>
            <p:nvPr/>
          </p:nvSpPr>
          <p:spPr>
            <a:xfrm>
              <a:off x="6312133" y="3229858"/>
              <a:ext cx="1161129" cy="555406"/>
            </a:xfrm>
            <a:custGeom>
              <a:avLst/>
              <a:gdLst>
                <a:gd name="connsiteX0" fmla="*/ 0 w 1161129"/>
                <a:gd name="connsiteY0" fmla="*/ 0 h 555406"/>
                <a:gd name="connsiteX1" fmla="*/ 1161129 w 1161129"/>
                <a:gd name="connsiteY1" fmla="*/ 0 h 555406"/>
                <a:gd name="connsiteX2" fmla="*/ 1161129 w 1161129"/>
                <a:gd name="connsiteY2" fmla="*/ 555406 h 555406"/>
                <a:gd name="connsiteX3" fmla="*/ 0 w 1161129"/>
                <a:gd name="connsiteY3" fmla="*/ 555406 h 555406"/>
                <a:gd name="connsiteX4" fmla="*/ 0 w 1161129"/>
                <a:gd name="connsiteY4" fmla="*/ 0 h 555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61129" h="555406">
                  <a:moveTo>
                    <a:pt x="0" y="0"/>
                  </a:moveTo>
                  <a:lnTo>
                    <a:pt x="1161129" y="0"/>
                  </a:lnTo>
                  <a:lnTo>
                    <a:pt x="1161129" y="555406"/>
                  </a:lnTo>
                  <a:lnTo>
                    <a:pt x="0" y="555406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4676" tIns="13335" rIns="13335" bIns="13335" numCol="1" spcCol="1270" anchor="ctr" anchorCtr="0">
              <a:noAutofit/>
            </a:bodyPr>
            <a:lstStyle/>
            <a:p>
              <a:pPr defTabSz="466725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s-NI" sz="1050" b="1"/>
                <a:t>Población total</a:t>
              </a:r>
              <a:endParaRPr lang="es-NI" sz="1050"/>
            </a:p>
          </p:txBody>
        </p:sp>
        <p:sp>
          <p:nvSpPr>
            <p:cNvPr id="19" name="25 Conector recto"/>
            <p:cNvSpPr/>
            <p:nvPr/>
          </p:nvSpPr>
          <p:spPr>
            <a:xfrm>
              <a:off x="6021851" y="3507561"/>
              <a:ext cx="290282" cy="0"/>
            </a:xfrm>
            <a:prstGeom prst="lin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0" name="26 Conector recto"/>
            <p:cNvSpPr/>
            <p:nvPr/>
          </p:nvSpPr>
          <p:spPr>
            <a:xfrm rot="5400000">
              <a:off x="5397435" y="3590853"/>
              <a:ext cx="706585" cy="539537"/>
            </a:xfrm>
            <a:prstGeom prst="line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</p:spTree>
    <p:extLst>
      <p:ext uri="{BB962C8B-B14F-4D97-AF65-F5344CB8AC3E}">
        <p14:creationId xmlns:p14="http://schemas.microsoft.com/office/powerpoint/2010/main" val="407760252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álisis</a:t>
            </a:r>
            <a:r>
              <a:rPr lang="en-US" dirty="0" smtClean="0"/>
              <a:t> de </a:t>
            </a:r>
            <a:r>
              <a:rPr lang="en-US" dirty="0" err="1" smtClean="0"/>
              <a:t>Oferta</a:t>
            </a:r>
            <a:endParaRPr lang="en-US" dirty="0"/>
          </a:p>
        </p:txBody>
      </p:sp>
      <p:graphicFrame>
        <p:nvGraphicFramePr>
          <p:cNvPr id="3" name="2 Diagrama"/>
          <p:cNvGraphicFramePr/>
          <p:nvPr>
            <p:extLst/>
          </p:nvPr>
        </p:nvGraphicFramePr>
        <p:xfrm>
          <a:off x="2628900" y="1657350"/>
          <a:ext cx="2862318" cy="26041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3 Triángulo isósceles"/>
          <p:cNvSpPr/>
          <p:nvPr/>
        </p:nvSpPr>
        <p:spPr>
          <a:xfrm rot="5400000">
            <a:off x="5067867" y="2062395"/>
            <a:ext cx="270030" cy="216024"/>
          </a:xfrm>
          <a:prstGeom prst="triangle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NI" sz="1350"/>
          </a:p>
        </p:txBody>
      </p:sp>
      <p:sp>
        <p:nvSpPr>
          <p:cNvPr id="5" name="4 Documento"/>
          <p:cNvSpPr/>
          <p:nvPr/>
        </p:nvSpPr>
        <p:spPr>
          <a:xfrm>
            <a:off x="5456262" y="1792365"/>
            <a:ext cx="1242138" cy="891099"/>
          </a:xfrm>
          <a:prstGeom prst="flowChartDocumen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NI" sz="1350"/>
          </a:p>
        </p:txBody>
      </p:sp>
      <p:sp>
        <p:nvSpPr>
          <p:cNvPr id="6" name="10 Documento"/>
          <p:cNvSpPr/>
          <p:nvPr/>
        </p:nvSpPr>
        <p:spPr>
          <a:xfrm>
            <a:off x="5545224" y="1897047"/>
            <a:ext cx="1350829" cy="948435"/>
          </a:xfrm>
          <a:prstGeom prst="flowChartDocument">
            <a:avLst/>
          </a:prstGeom>
          <a:solidFill>
            <a:srgbClr val="00B050">
              <a:alpha val="9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900" b="1" dirty="0" err="1">
                <a:solidFill>
                  <a:schemeClr val="tx1"/>
                </a:solidFill>
              </a:rPr>
              <a:t>Factores</a:t>
            </a:r>
            <a:r>
              <a:rPr lang="en-US" sz="900" b="1" dirty="0">
                <a:solidFill>
                  <a:schemeClr val="tx1"/>
                </a:solidFill>
              </a:rPr>
              <a:t> de producción: </a:t>
            </a:r>
          </a:p>
          <a:p>
            <a:r>
              <a:rPr lang="en-US" sz="900" dirty="0" err="1">
                <a:solidFill>
                  <a:schemeClr val="tx1"/>
                </a:solidFill>
              </a:rPr>
              <a:t>humanos</a:t>
            </a:r>
            <a:r>
              <a:rPr lang="en-US" sz="900" dirty="0">
                <a:solidFill>
                  <a:schemeClr val="tx1"/>
                </a:solidFill>
              </a:rPr>
              <a:t>, </a:t>
            </a:r>
            <a:r>
              <a:rPr lang="en-US" sz="900" dirty="0" err="1">
                <a:solidFill>
                  <a:schemeClr val="tx1"/>
                </a:solidFill>
              </a:rPr>
              <a:t>tecnológicos</a:t>
            </a:r>
            <a:r>
              <a:rPr lang="en-US" sz="900" dirty="0">
                <a:solidFill>
                  <a:schemeClr val="tx1"/>
                </a:solidFill>
              </a:rPr>
              <a:t>, </a:t>
            </a:r>
            <a:r>
              <a:rPr lang="en-US" sz="900" dirty="0" err="1">
                <a:solidFill>
                  <a:schemeClr val="tx1"/>
                </a:solidFill>
              </a:rPr>
              <a:t>equipamiento</a:t>
            </a:r>
            <a:r>
              <a:rPr lang="en-US" sz="900" dirty="0">
                <a:solidFill>
                  <a:schemeClr val="tx1"/>
                </a:solidFill>
              </a:rPr>
              <a:t> e </a:t>
            </a:r>
            <a:r>
              <a:rPr lang="en-US" sz="900" dirty="0" err="1">
                <a:solidFill>
                  <a:schemeClr val="tx1"/>
                </a:solidFill>
              </a:rPr>
              <a:t>infraestructura</a:t>
            </a:r>
            <a:endParaRPr lang="es-NI" sz="9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054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recha</a:t>
            </a:r>
            <a:r>
              <a:rPr lang="en-US" dirty="0" smtClean="0"/>
              <a:t> </a:t>
            </a:r>
            <a:r>
              <a:rPr lang="en-US" dirty="0" err="1" smtClean="0"/>
              <a:t>oferta-demanda</a:t>
            </a:r>
            <a:endParaRPr lang="en-US" dirty="0"/>
          </a:p>
        </p:txBody>
      </p:sp>
      <p:graphicFrame>
        <p:nvGraphicFramePr>
          <p:cNvPr id="3" name="7 Diagrama"/>
          <p:cNvGraphicFramePr/>
          <p:nvPr>
            <p:extLst>
              <p:ext uri="{D42A27DB-BD31-4B8C-83A1-F6EECF244321}">
                <p14:modId xmlns:p14="http://schemas.microsoft.com/office/powerpoint/2010/main" val="1114348441"/>
              </p:ext>
            </p:extLst>
          </p:nvPr>
        </p:nvGraphicFramePr>
        <p:xfrm>
          <a:off x="2123728" y="1491630"/>
          <a:ext cx="4879429" cy="34495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78084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extLst/>
          </a:lstStyle>
          <a:p>
            <a:pPr>
              <a:spcBef>
                <a:spcPct val="50000"/>
              </a:spcBef>
            </a:pPr>
            <a:r>
              <a:rPr lang="es-NI" sz="3600" dirty="0">
                <a:ln w="1905"/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s </a:t>
            </a:r>
            <a:r>
              <a:rPr lang="es-NI" sz="3600" dirty="0" err="1">
                <a:ln w="1905"/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croprocesos</a:t>
            </a:r>
            <a:r>
              <a:rPr lang="es-NI" sz="3600" dirty="0">
                <a:ln w="1905"/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e la Inversión Pública</a:t>
            </a:r>
            <a:endParaRPr lang="en-US" sz="3600" dirty="0">
              <a:ln w="1905"/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Text Box 1039"/>
          <p:cNvSpPr txBox="1">
            <a:spLocks noChangeArrowheads="1"/>
          </p:cNvSpPr>
          <p:nvPr/>
        </p:nvSpPr>
        <p:spPr bwMode="auto">
          <a:xfrm>
            <a:off x="119113" y="2890322"/>
            <a:ext cx="66294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s-NI" sz="3200" b="1">
              <a:solidFill>
                <a:schemeClr val="accent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cxnSp>
        <p:nvCxnSpPr>
          <p:cNvPr id="10" name="9 Conector recto"/>
          <p:cNvCxnSpPr/>
          <p:nvPr/>
        </p:nvCxnSpPr>
        <p:spPr>
          <a:xfrm>
            <a:off x="4427984" y="1624444"/>
            <a:ext cx="21704" cy="3457332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10 Conector recto"/>
          <p:cNvCxnSpPr/>
          <p:nvPr/>
        </p:nvCxnSpPr>
        <p:spPr>
          <a:xfrm>
            <a:off x="5617096" y="1658943"/>
            <a:ext cx="29294" cy="3446130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11 Conector recto"/>
          <p:cNvCxnSpPr/>
          <p:nvPr/>
        </p:nvCxnSpPr>
        <p:spPr>
          <a:xfrm>
            <a:off x="2929277" y="1635646"/>
            <a:ext cx="1" cy="3199814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13 CuadroTexto"/>
          <p:cNvSpPr txBox="1"/>
          <p:nvPr/>
        </p:nvSpPr>
        <p:spPr>
          <a:xfrm>
            <a:off x="1408364" y="1579642"/>
            <a:ext cx="12394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Instituciones</a:t>
            </a:r>
            <a:endParaRPr lang="en-US" dirty="0"/>
          </a:p>
        </p:txBody>
      </p:sp>
      <p:sp>
        <p:nvSpPr>
          <p:cNvPr id="15" name="14 CuadroTexto"/>
          <p:cNvSpPr txBox="1"/>
          <p:nvPr/>
        </p:nvSpPr>
        <p:spPr>
          <a:xfrm>
            <a:off x="3380546" y="1579642"/>
            <a:ext cx="904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GIP</a:t>
            </a:r>
            <a:endParaRPr lang="en-US" dirty="0"/>
          </a:p>
        </p:txBody>
      </p:sp>
      <p:sp>
        <p:nvSpPr>
          <p:cNvPr id="16" name="15 CuadroTexto"/>
          <p:cNvSpPr txBox="1"/>
          <p:nvPr/>
        </p:nvSpPr>
        <p:spPr>
          <a:xfrm>
            <a:off x="4741349" y="1568623"/>
            <a:ext cx="8018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GP</a:t>
            </a:r>
            <a:endParaRPr lang="en-US" dirty="0"/>
          </a:p>
        </p:txBody>
      </p:sp>
      <p:sp>
        <p:nvSpPr>
          <p:cNvPr id="17" name="16 Cheurón"/>
          <p:cNvSpPr/>
          <p:nvPr/>
        </p:nvSpPr>
        <p:spPr>
          <a:xfrm>
            <a:off x="1338313" y="3271322"/>
            <a:ext cx="609600" cy="457200"/>
          </a:xfrm>
          <a:prstGeom prst="chevron">
            <a:avLst>
              <a:gd name="adj" fmla="val 3181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17 Cheurón"/>
          <p:cNvSpPr/>
          <p:nvPr/>
        </p:nvSpPr>
        <p:spPr>
          <a:xfrm>
            <a:off x="1947913" y="3271322"/>
            <a:ext cx="609600" cy="457200"/>
          </a:xfrm>
          <a:prstGeom prst="chevron">
            <a:avLst>
              <a:gd name="adj" fmla="val 31818"/>
            </a:avLst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18 Cheurón"/>
          <p:cNvSpPr/>
          <p:nvPr/>
        </p:nvSpPr>
        <p:spPr>
          <a:xfrm>
            <a:off x="3014713" y="3271322"/>
            <a:ext cx="609600" cy="457200"/>
          </a:xfrm>
          <a:prstGeom prst="chevron">
            <a:avLst>
              <a:gd name="adj" fmla="val 318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19 Cheurón"/>
          <p:cNvSpPr/>
          <p:nvPr/>
        </p:nvSpPr>
        <p:spPr>
          <a:xfrm>
            <a:off x="3548113" y="3271322"/>
            <a:ext cx="609600" cy="457200"/>
          </a:xfrm>
          <a:prstGeom prst="chevron">
            <a:avLst>
              <a:gd name="adj" fmla="val 31818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1" name="20 Cheurón"/>
          <p:cNvSpPr/>
          <p:nvPr/>
        </p:nvSpPr>
        <p:spPr>
          <a:xfrm>
            <a:off x="5848483" y="3256518"/>
            <a:ext cx="609600" cy="457200"/>
          </a:xfrm>
          <a:prstGeom prst="chevron">
            <a:avLst>
              <a:gd name="adj" fmla="val 31818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21 Cheurón"/>
          <p:cNvSpPr/>
          <p:nvPr/>
        </p:nvSpPr>
        <p:spPr>
          <a:xfrm>
            <a:off x="4799748" y="2204522"/>
            <a:ext cx="609600" cy="457200"/>
          </a:xfrm>
          <a:prstGeom prst="chevron">
            <a:avLst>
              <a:gd name="adj" fmla="val 318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3" name="22 Cheurón"/>
          <p:cNvSpPr/>
          <p:nvPr/>
        </p:nvSpPr>
        <p:spPr>
          <a:xfrm>
            <a:off x="4799748" y="3271322"/>
            <a:ext cx="609600" cy="457200"/>
          </a:xfrm>
          <a:prstGeom prst="chevron">
            <a:avLst>
              <a:gd name="adj" fmla="val 3181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23 Documento"/>
          <p:cNvSpPr/>
          <p:nvPr/>
        </p:nvSpPr>
        <p:spPr>
          <a:xfrm>
            <a:off x="204441" y="2204522"/>
            <a:ext cx="762000" cy="609600"/>
          </a:xfrm>
          <a:prstGeom prst="flowChartDocumen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PNDH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25" name="24 Flecha derecha"/>
          <p:cNvSpPr/>
          <p:nvPr/>
        </p:nvSpPr>
        <p:spPr>
          <a:xfrm>
            <a:off x="2709913" y="3423722"/>
            <a:ext cx="3048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25 CuadroTexto"/>
          <p:cNvSpPr txBox="1"/>
          <p:nvPr/>
        </p:nvSpPr>
        <p:spPr>
          <a:xfrm>
            <a:off x="1109713" y="3728522"/>
            <a:ext cx="990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 smtClean="0"/>
              <a:t>Planificación</a:t>
            </a:r>
            <a:r>
              <a:rPr lang="en-US" sz="1100" dirty="0" smtClean="0"/>
              <a:t> </a:t>
            </a:r>
            <a:r>
              <a:rPr lang="en-US" sz="1100" dirty="0" err="1" smtClean="0"/>
              <a:t>Institucional</a:t>
            </a:r>
            <a:endParaRPr lang="en-US" sz="1100" dirty="0"/>
          </a:p>
        </p:txBody>
      </p:sp>
      <p:sp>
        <p:nvSpPr>
          <p:cNvPr id="27" name="26 CuadroTexto"/>
          <p:cNvSpPr txBox="1"/>
          <p:nvPr/>
        </p:nvSpPr>
        <p:spPr>
          <a:xfrm>
            <a:off x="1719313" y="2881086"/>
            <a:ext cx="990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Estudios</a:t>
            </a:r>
            <a:r>
              <a:rPr lang="en-US" sz="1100" dirty="0" smtClean="0"/>
              <a:t> de Preinversión</a:t>
            </a:r>
            <a:endParaRPr lang="en-US" sz="1100" dirty="0"/>
          </a:p>
        </p:txBody>
      </p:sp>
      <p:sp>
        <p:nvSpPr>
          <p:cNvPr id="28" name="27 CuadroTexto"/>
          <p:cNvSpPr txBox="1"/>
          <p:nvPr/>
        </p:nvSpPr>
        <p:spPr>
          <a:xfrm>
            <a:off x="3780905" y="3776122"/>
            <a:ext cx="990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 smtClean="0"/>
              <a:t>Programación</a:t>
            </a:r>
            <a:endParaRPr lang="en-US" sz="1100" dirty="0"/>
          </a:p>
        </p:txBody>
      </p:sp>
      <p:sp>
        <p:nvSpPr>
          <p:cNvPr id="29" name="28 CuadroTexto"/>
          <p:cNvSpPr txBox="1"/>
          <p:nvPr/>
        </p:nvSpPr>
        <p:spPr>
          <a:xfrm>
            <a:off x="2880785" y="3031174"/>
            <a:ext cx="990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 smtClean="0"/>
              <a:t>Aval</a:t>
            </a:r>
            <a:r>
              <a:rPr lang="en-US" sz="1100" dirty="0" smtClean="0"/>
              <a:t> </a:t>
            </a:r>
            <a:r>
              <a:rPr lang="en-US" sz="1100" dirty="0" err="1" smtClean="0"/>
              <a:t>Técnico</a:t>
            </a:r>
            <a:endParaRPr lang="en-US" sz="1100" dirty="0"/>
          </a:p>
        </p:txBody>
      </p:sp>
      <p:sp>
        <p:nvSpPr>
          <p:cNvPr id="30" name="29 CuadroTexto"/>
          <p:cNvSpPr txBox="1"/>
          <p:nvPr/>
        </p:nvSpPr>
        <p:spPr>
          <a:xfrm>
            <a:off x="5781105" y="2944746"/>
            <a:ext cx="8967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Seguimiento</a:t>
            </a:r>
            <a:endParaRPr lang="en-US" sz="1100" dirty="0"/>
          </a:p>
        </p:txBody>
      </p:sp>
      <p:cxnSp>
        <p:nvCxnSpPr>
          <p:cNvPr id="31" name="70 Conector angular"/>
          <p:cNvCxnSpPr>
            <a:stCxn id="24" idx="2"/>
            <a:endCxn id="17" idx="1"/>
          </p:cNvCxnSpPr>
          <p:nvPr/>
        </p:nvCxnSpPr>
        <p:spPr>
          <a:xfrm rot="16200000" flipH="1">
            <a:off x="671563" y="2687699"/>
            <a:ext cx="726101" cy="898344"/>
          </a:xfrm>
          <a:prstGeom prst="bentConnector2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31 CuadroTexto"/>
          <p:cNvSpPr txBox="1"/>
          <p:nvPr/>
        </p:nvSpPr>
        <p:spPr>
          <a:xfrm>
            <a:off x="4701635" y="1948974"/>
            <a:ext cx="990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MPMP</a:t>
            </a:r>
            <a:endParaRPr lang="en-US" sz="1100" dirty="0"/>
          </a:p>
        </p:txBody>
      </p:sp>
      <p:sp>
        <p:nvSpPr>
          <p:cNvPr id="33" name="32 CuadroTexto"/>
          <p:cNvSpPr txBox="1"/>
          <p:nvPr/>
        </p:nvSpPr>
        <p:spPr>
          <a:xfrm>
            <a:off x="4723548" y="3804722"/>
            <a:ext cx="6096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/>
              <a:t>PGR</a:t>
            </a:r>
            <a:endParaRPr lang="en-US" sz="1100" dirty="0"/>
          </a:p>
        </p:txBody>
      </p:sp>
      <p:cxnSp>
        <p:nvCxnSpPr>
          <p:cNvPr id="34" name="76 Conector recto de flecha"/>
          <p:cNvCxnSpPr>
            <a:stCxn id="22" idx="1"/>
            <a:endCxn id="17" idx="0"/>
          </p:cNvCxnSpPr>
          <p:nvPr/>
        </p:nvCxnSpPr>
        <p:spPr>
          <a:xfrm rot="10800000" flipV="1">
            <a:off x="1570378" y="2433122"/>
            <a:ext cx="3374843" cy="838200"/>
          </a:xfrm>
          <a:prstGeom prst="bentConnector2">
            <a:avLst/>
          </a:prstGeom>
          <a:ln w="38100">
            <a:solidFill>
              <a:srgbClr val="0070C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34 Flecha derecha"/>
          <p:cNvSpPr/>
          <p:nvPr/>
        </p:nvSpPr>
        <p:spPr>
          <a:xfrm>
            <a:off x="4276205" y="3423722"/>
            <a:ext cx="512254" cy="1146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6" name="35 Conector recto de flecha"/>
          <p:cNvCxnSpPr>
            <a:stCxn id="22" idx="2"/>
            <a:endCxn id="23" idx="0"/>
          </p:cNvCxnSpPr>
          <p:nvPr/>
        </p:nvCxnSpPr>
        <p:spPr>
          <a:xfrm rot="5400000">
            <a:off x="4727012" y="2966522"/>
            <a:ext cx="609600" cy="1588"/>
          </a:xfrm>
          <a:prstGeom prst="straightConnector1">
            <a:avLst/>
          </a:prstGeom>
          <a:ln w="38100">
            <a:solidFill>
              <a:srgbClr val="0070C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36 Conector recto de flecha"/>
          <p:cNvCxnSpPr/>
          <p:nvPr/>
        </p:nvCxnSpPr>
        <p:spPr>
          <a:xfrm rot="5400000">
            <a:off x="3433813" y="2852222"/>
            <a:ext cx="838200" cy="1588"/>
          </a:xfrm>
          <a:prstGeom prst="straightConnector1">
            <a:avLst/>
          </a:prstGeom>
          <a:ln w="3810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37 Elipse"/>
          <p:cNvSpPr/>
          <p:nvPr/>
        </p:nvSpPr>
        <p:spPr>
          <a:xfrm>
            <a:off x="8111704" y="2346004"/>
            <a:ext cx="1008112" cy="834037"/>
          </a:xfrm>
          <a:prstGeom prst="ellipse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Metas</a:t>
            </a:r>
            <a:r>
              <a:rPr lang="en-US" sz="1100" dirty="0"/>
              <a:t> </a:t>
            </a:r>
            <a:r>
              <a:rPr lang="en-US" sz="1100" dirty="0" smtClean="0"/>
              <a:t> e Impactos</a:t>
            </a:r>
            <a:endParaRPr lang="en-US" sz="1100" dirty="0"/>
          </a:p>
        </p:txBody>
      </p:sp>
      <p:sp>
        <p:nvSpPr>
          <p:cNvPr id="39" name="38 Flecha derecha"/>
          <p:cNvSpPr/>
          <p:nvPr/>
        </p:nvSpPr>
        <p:spPr>
          <a:xfrm>
            <a:off x="5455890" y="3408919"/>
            <a:ext cx="3810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0" name="39 Conector angular"/>
          <p:cNvCxnSpPr>
            <a:stCxn id="24" idx="0"/>
            <a:endCxn id="38" idx="0"/>
          </p:cNvCxnSpPr>
          <p:nvPr/>
        </p:nvCxnSpPr>
        <p:spPr>
          <a:xfrm rot="16200000" flipH="1">
            <a:off x="4529859" y="-1739896"/>
            <a:ext cx="141482" cy="8030319"/>
          </a:xfrm>
          <a:prstGeom prst="bentConnector3">
            <a:avLst>
              <a:gd name="adj1" fmla="val -161575"/>
            </a:avLst>
          </a:prstGeom>
          <a:ln w="28575">
            <a:solidFill>
              <a:srgbClr val="0070C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40 Cheurón"/>
          <p:cNvSpPr/>
          <p:nvPr/>
        </p:nvSpPr>
        <p:spPr>
          <a:xfrm>
            <a:off x="4792108" y="4280178"/>
            <a:ext cx="609600" cy="457200"/>
          </a:xfrm>
          <a:prstGeom prst="chevron">
            <a:avLst>
              <a:gd name="adj" fmla="val 31818"/>
            </a:avLst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2" name="41 CuadroTexto"/>
          <p:cNvSpPr txBox="1"/>
          <p:nvPr/>
        </p:nvSpPr>
        <p:spPr>
          <a:xfrm>
            <a:off x="5292080" y="4268870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 smtClean="0"/>
              <a:t>Gestión de </a:t>
            </a:r>
          </a:p>
          <a:p>
            <a:pPr algn="ctr"/>
            <a:r>
              <a:rPr lang="en-US" sz="1200" dirty="0" err="1" smtClean="0"/>
              <a:t>financiamiento</a:t>
            </a:r>
            <a:endParaRPr lang="en-US" sz="1200" dirty="0"/>
          </a:p>
        </p:txBody>
      </p:sp>
      <p:sp>
        <p:nvSpPr>
          <p:cNvPr id="43" name="42 CuadroTexto"/>
          <p:cNvSpPr txBox="1"/>
          <p:nvPr/>
        </p:nvSpPr>
        <p:spPr>
          <a:xfrm>
            <a:off x="4427984" y="4743222"/>
            <a:ext cx="16305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MHCP/MINREX</a:t>
            </a:r>
            <a:endParaRPr lang="en-US" sz="1600" dirty="0"/>
          </a:p>
        </p:txBody>
      </p:sp>
      <p:cxnSp>
        <p:nvCxnSpPr>
          <p:cNvPr id="44" name="54 Conector recto"/>
          <p:cNvCxnSpPr>
            <a:stCxn id="20" idx="2"/>
            <a:endCxn id="41" idx="1"/>
          </p:cNvCxnSpPr>
          <p:nvPr/>
        </p:nvCxnSpPr>
        <p:spPr>
          <a:xfrm rot="16200000" flipH="1">
            <a:off x="3968750" y="3539948"/>
            <a:ext cx="780256" cy="1157403"/>
          </a:xfrm>
          <a:prstGeom prst="bentConnector2">
            <a:avLst/>
          </a:prstGeom>
          <a:ln w="38100">
            <a:solidFill>
              <a:srgbClr val="0070C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44 Llamada rectangular"/>
          <p:cNvSpPr/>
          <p:nvPr/>
        </p:nvSpPr>
        <p:spPr>
          <a:xfrm>
            <a:off x="1953828" y="3943965"/>
            <a:ext cx="1720819" cy="1137811"/>
          </a:xfrm>
          <a:prstGeom prst="wedgeRectCallout">
            <a:avLst>
              <a:gd name="adj1" fmla="val 26632"/>
              <a:gd name="adj2" fmla="val -64644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000" dirty="0" err="1" smtClean="0"/>
              <a:t>Certificación</a:t>
            </a:r>
            <a:r>
              <a:rPr lang="en-US" sz="1000" dirty="0" smtClean="0"/>
              <a:t> </a:t>
            </a:r>
            <a:r>
              <a:rPr lang="en-US" sz="1000" dirty="0" err="1" smtClean="0"/>
              <a:t>Técnica</a:t>
            </a:r>
            <a:r>
              <a:rPr lang="en-US" sz="1000" dirty="0" smtClean="0"/>
              <a:t> de los </a:t>
            </a:r>
            <a:r>
              <a:rPr lang="en-US" sz="1000" dirty="0" err="1" smtClean="0"/>
              <a:t>proyectos</a:t>
            </a:r>
            <a:r>
              <a:rPr lang="en-US" sz="1000" dirty="0" smtClean="0"/>
              <a:t> </a:t>
            </a:r>
            <a:r>
              <a:rPr lang="en-US" sz="1000" dirty="0" err="1" smtClean="0"/>
              <a:t>remitidos</a:t>
            </a:r>
            <a:r>
              <a:rPr lang="en-US" sz="1000" dirty="0" smtClean="0"/>
              <a:t>.</a:t>
            </a:r>
          </a:p>
          <a:p>
            <a:r>
              <a:rPr lang="en-US" sz="1000" dirty="0" smtClean="0"/>
              <a:t>(</a:t>
            </a:r>
            <a:r>
              <a:rPr lang="en-US" sz="1000" dirty="0" err="1" smtClean="0"/>
              <a:t>Leyes</a:t>
            </a:r>
            <a:r>
              <a:rPr lang="en-US" sz="1000" dirty="0" smtClean="0"/>
              <a:t> 550 y 477)</a:t>
            </a:r>
          </a:p>
          <a:p>
            <a:r>
              <a:rPr lang="en-US" sz="1000" dirty="0" err="1" smtClean="0"/>
              <a:t>Etapas</a:t>
            </a:r>
            <a:r>
              <a:rPr lang="en-US" sz="1000" dirty="0" smtClean="0"/>
              <a:t> </a:t>
            </a:r>
          </a:p>
          <a:p>
            <a:pPr>
              <a:buFont typeface="Wingdings" pitchFamily="2" charset="2"/>
              <a:buChar char="§"/>
            </a:pPr>
            <a:r>
              <a:rPr lang="en-US" sz="1000" dirty="0" err="1" smtClean="0"/>
              <a:t>Prefactibilidad</a:t>
            </a:r>
            <a:r>
              <a:rPr lang="en-US" sz="1000" dirty="0" smtClean="0"/>
              <a:t>, </a:t>
            </a:r>
            <a:r>
              <a:rPr lang="en-US" sz="1000" dirty="0" err="1" smtClean="0"/>
              <a:t>Factibilidad</a:t>
            </a:r>
            <a:r>
              <a:rPr lang="en-US" sz="1000" dirty="0" smtClean="0"/>
              <a:t>, y </a:t>
            </a:r>
            <a:r>
              <a:rPr lang="en-US" sz="1000" dirty="0" err="1" smtClean="0"/>
              <a:t>Ejecución</a:t>
            </a:r>
            <a:endParaRPr lang="en-US" sz="1000" dirty="0"/>
          </a:p>
        </p:txBody>
      </p:sp>
      <p:cxnSp>
        <p:nvCxnSpPr>
          <p:cNvPr id="52" name="51 Conector recto"/>
          <p:cNvCxnSpPr/>
          <p:nvPr/>
        </p:nvCxnSpPr>
        <p:spPr>
          <a:xfrm>
            <a:off x="6641646" y="1721358"/>
            <a:ext cx="0" cy="3191141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52 Rectángulo"/>
          <p:cNvSpPr/>
          <p:nvPr/>
        </p:nvSpPr>
        <p:spPr>
          <a:xfrm>
            <a:off x="1038450" y="1624444"/>
            <a:ext cx="4653786" cy="3457332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NI">
              <a:solidFill>
                <a:srgbClr val="0000FF"/>
              </a:solidFill>
            </a:endParaRPr>
          </a:p>
        </p:txBody>
      </p:sp>
      <p:sp>
        <p:nvSpPr>
          <p:cNvPr id="54" name="53 CuadroTexto"/>
          <p:cNvSpPr txBox="1"/>
          <p:nvPr/>
        </p:nvSpPr>
        <p:spPr>
          <a:xfrm>
            <a:off x="1987514" y="1275606"/>
            <a:ext cx="2800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dirty="0" smtClean="0">
                <a:solidFill>
                  <a:srgbClr val="0000FF"/>
                </a:solidFill>
              </a:rPr>
              <a:t>Programación de inversiones</a:t>
            </a:r>
            <a:endParaRPr lang="es-NI" dirty="0">
              <a:solidFill>
                <a:srgbClr val="0000FF"/>
              </a:solidFill>
            </a:endParaRPr>
          </a:p>
        </p:txBody>
      </p:sp>
      <p:sp>
        <p:nvSpPr>
          <p:cNvPr id="61" name="60 CuadroTexto"/>
          <p:cNvSpPr txBox="1"/>
          <p:nvPr/>
        </p:nvSpPr>
        <p:spPr>
          <a:xfrm>
            <a:off x="5946493" y="1601647"/>
            <a:ext cx="668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DGIP</a:t>
            </a:r>
            <a:endParaRPr lang="en-US" dirty="0"/>
          </a:p>
        </p:txBody>
      </p:sp>
      <p:sp>
        <p:nvSpPr>
          <p:cNvPr id="62" name="61 Cheurón"/>
          <p:cNvSpPr/>
          <p:nvPr/>
        </p:nvSpPr>
        <p:spPr>
          <a:xfrm>
            <a:off x="6749117" y="3225540"/>
            <a:ext cx="609600" cy="457200"/>
          </a:xfrm>
          <a:prstGeom prst="chevron">
            <a:avLst>
              <a:gd name="adj" fmla="val 31818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3" name="62 CuadroTexto"/>
          <p:cNvSpPr txBox="1"/>
          <p:nvPr/>
        </p:nvSpPr>
        <p:spPr>
          <a:xfrm>
            <a:off x="6661268" y="2929943"/>
            <a:ext cx="8967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Ejecución</a:t>
            </a:r>
            <a:endParaRPr lang="en-US" sz="1100" dirty="0"/>
          </a:p>
        </p:txBody>
      </p:sp>
      <p:sp>
        <p:nvSpPr>
          <p:cNvPr id="65" name="64 CuadroTexto"/>
          <p:cNvSpPr txBox="1"/>
          <p:nvPr/>
        </p:nvSpPr>
        <p:spPr>
          <a:xfrm>
            <a:off x="6602268" y="1645568"/>
            <a:ext cx="1003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Instituciones</a:t>
            </a:r>
            <a:endParaRPr lang="en-US" dirty="0"/>
          </a:p>
        </p:txBody>
      </p:sp>
      <p:cxnSp>
        <p:nvCxnSpPr>
          <p:cNvPr id="66" name="65 Conector recto de flecha"/>
          <p:cNvCxnSpPr>
            <a:stCxn id="62" idx="1"/>
            <a:endCxn id="21" idx="3"/>
          </p:cNvCxnSpPr>
          <p:nvPr/>
        </p:nvCxnSpPr>
        <p:spPr>
          <a:xfrm flipH="1">
            <a:off x="6458083" y="3454140"/>
            <a:ext cx="436506" cy="30978"/>
          </a:xfrm>
          <a:prstGeom prst="straightConnector1">
            <a:avLst/>
          </a:prstGeom>
          <a:ln w="38100">
            <a:solidFill>
              <a:srgbClr val="0070C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69 Conector recto"/>
          <p:cNvCxnSpPr/>
          <p:nvPr/>
        </p:nvCxnSpPr>
        <p:spPr>
          <a:xfrm flipH="1">
            <a:off x="7507669" y="1726985"/>
            <a:ext cx="3448" cy="3185514"/>
          </a:xfrm>
          <a:prstGeom prst="line">
            <a:avLst/>
          </a:prstGeom>
          <a:ln w="19050"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75 Cheurón"/>
          <p:cNvSpPr/>
          <p:nvPr/>
        </p:nvSpPr>
        <p:spPr>
          <a:xfrm>
            <a:off x="7593246" y="3241160"/>
            <a:ext cx="609600" cy="457200"/>
          </a:xfrm>
          <a:prstGeom prst="chevron">
            <a:avLst>
              <a:gd name="adj" fmla="val 31818"/>
            </a:avLst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7" name="76 Flecha derecha"/>
          <p:cNvSpPr/>
          <p:nvPr/>
        </p:nvSpPr>
        <p:spPr>
          <a:xfrm>
            <a:off x="7392004" y="3385932"/>
            <a:ext cx="304800" cy="152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77 CuadroTexto"/>
          <p:cNvSpPr txBox="1"/>
          <p:nvPr/>
        </p:nvSpPr>
        <p:spPr>
          <a:xfrm>
            <a:off x="7449668" y="2944746"/>
            <a:ext cx="89675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 smtClean="0"/>
              <a:t>Operación</a:t>
            </a:r>
            <a:endParaRPr lang="en-US" sz="1100" dirty="0"/>
          </a:p>
        </p:txBody>
      </p:sp>
      <p:sp>
        <p:nvSpPr>
          <p:cNvPr id="79" name="78 CuadroTexto"/>
          <p:cNvSpPr txBox="1"/>
          <p:nvPr/>
        </p:nvSpPr>
        <p:spPr>
          <a:xfrm>
            <a:off x="7507669" y="1658943"/>
            <a:ext cx="1003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Instituciones</a:t>
            </a:r>
            <a:endParaRPr lang="en-US" dirty="0"/>
          </a:p>
        </p:txBody>
      </p:sp>
      <p:graphicFrame>
        <p:nvGraphicFramePr>
          <p:cNvPr id="80" name="79 Objeto"/>
          <p:cNvGraphicFramePr>
            <a:graphicFrameLocks noChangeAspect="1"/>
          </p:cNvGraphicFramePr>
          <p:nvPr>
            <p:extLst/>
          </p:nvPr>
        </p:nvGraphicFramePr>
        <p:xfrm>
          <a:off x="8346424" y="3995670"/>
          <a:ext cx="70167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4" imgW="611817" imgH="841714" progId="Visio.Drawing.11">
                  <p:embed/>
                </p:oleObj>
              </mc:Choice>
              <mc:Fallback>
                <p:oleObj name="Visio" r:id="rId4" imgW="611817" imgH="84171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6424" y="3995670"/>
                        <a:ext cx="701675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2" name="81 Conector angular"/>
          <p:cNvCxnSpPr>
            <a:stCxn id="76" idx="2"/>
            <a:endCxn id="80" idx="1"/>
          </p:cNvCxnSpPr>
          <p:nvPr/>
        </p:nvCxnSpPr>
        <p:spPr>
          <a:xfrm rot="16200000" flipH="1">
            <a:off x="7685197" y="3838473"/>
            <a:ext cx="801341" cy="521114"/>
          </a:xfrm>
          <a:prstGeom prst="bentConnector2">
            <a:avLst/>
          </a:prstGeom>
          <a:ln w="38100">
            <a:solidFill>
              <a:schemeClr val="accent2">
                <a:lumMod val="60000"/>
                <a:lumOff val="4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82 CuadroTexto"/>
          <p:cNvSpPr txBox="1"/>
          <p:nvPr/>
        </p:nvSpPr>
        <p:spPr>
          <a:xfrm>
            <a:off x="7789031" y="3742294"/>
            <a:ext cx="7377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MX" sz="1100" dirty="0" smtClean="0"/>
              <a:t>Beneficios</a:t>
            </a:r>
            <a:endParaRPr lang="es-NI" sz="1100" dirty="0"/>
          </a:p>
        </p:txBody>
      </p:sp>
      <p:cxnSp>
        <p:nvCxnSpPr>
          <p:cNvPr id="84" name="83 Conector recto de flecha"/>
          <p:cNvCxnSpPr/>
          <p:nvPr/>
        </p:nvCxnSpPr>
        <p:spPr>
          <a:xfrm rot="5400000">
            <a:off x="8372450" y="3566481"/>
            <a:ext cx="609600" cy="1588"/>
          </a:xfrm>
          <a:prstGeom prst="straightConnector1">
            <a:avLst/>
          </a:prstGeom>
          <a:ln w="38100">
            <a:solidFill>
              <a:srgbClr val="0070C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7086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contenido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419" dirty="0" smtClean="0"/>
              <a:t>Muchas gracias!</a:t>
            </a:r>
          </a:p>
          <a:p>
            <a:r>
              <a:rPr lang="es-419" dirty="0" smtClean="0"/>
              <a:t>Favor enviar comentarios a:</a:t>
            </a:r>
          </a:p>
          <a:p>
            <a:r>
              <a:rPr lang="es-419" dirty="0" smtClean="0">
                <a:hlinkClick r:id="rId2"/>
              </a:rPr>
              <a:t>Roger.vega@mhcp.Gob.ni</a:t>
            </a:r>
            <a:r>
              <a:rPr lang="es-419" dirty="0" smtClean="0"/>
              <a:t> 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4681185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extLst/>
          </a:lstStyle>
          <a:p>
            <a:pPr>
              <a:spcBef>
                <a:spcPct val="50000"/>
              </a:spcBef>
            </a:pPr>
            <a:r>
              <a:rPr lang="es-ES" sz="3600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inversión</a:t>
            </a:r>
            <a:endParaRPr lang="en-US" sz="3600" dirty="0">
              <a:ln w="1905"/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2 Marcador de contenido"/>
          <p:cNvSpPr>
            <a:spLocks noGrp="1"/>
          </p:cNvSpPr>
          <p:nvPr>
            <p:ph sz="quarter" idx="13"/>
          </p:nvPr>
        </p:nvSpPr>
        <p:spPr>
          <a:xfrm>
            <a:off x="609600" y="1352551"/>
            <a:ext cx="4178424" cy="3307431"/>
          </a:xfrm>
        </p:spPr>
        <p:txBody>
          <a:bodyPr>
            <a:noAutofit/>
          </a:bodyPr>
          <a:lstStyle/>
          <a:p>
            <a:r>
              <a:rPr lang="es-NI" sz="2000" dirty="0"/>
              <a:t>Las instituciones sectoriales formulan los proyectos derivados de su plan estratégico que a su vez tiene como referencia el </a:t>
            </a:r>
            <a:r>
              <a:rPr lang="es-NI" sz="2000" dirty="0" smtClean="0"/>
              <a:t>PNDH.</a:t>
            </a:r>
            <a:endParaRPr lang="es-NI" sz="2000" dirty="0"/>
          </a:p>
          <a:p>
            <a:endParaRPr lang="es-NI" sz="400" dirty="0"/>
          </a:p>
          <a:p>
            <a:r>
              <a:rPr lang="es-NI" sz="2000" dirty="0"/>
              <a:t>La formulación y la evaluación de proyectos es guiadas por metodologías y asistencia técnica </a:t>
            </a:r>
            <a:r>
              <a:rPr lang="es-NI" sz="2000" dirty="0" smtClean="0"/>
              <a:t>de la DGIP.</a:t>
            </a:r>
            <a:endParaRPr lang="es-NI" sz="2000" dirty="0"/>
          </a:p>
        </p:txBody>
      </p:sp>
      <p:sp>
        <p:nvSpPr>
          <p:cNvPr id="10" name="2 Marcador de contenido"/>
          <p:cNvSpPr>
            <a:spLocks noGrp="1"/>
          </p:cNvSpPr>
          <p:nvPr>
            <p:ph sz="quarter" idx="13"/>
          </p:nvPr>
        </p:nvSpPr>
        <p:spPr>
          <a:xfrm>
            <a:off x="5004048" y="1347614"/>
            <a:ext cx="3960440" cy="3312368"/>
          </a:xfrm>
        </p:spPr>
        <p:txBody>
          <a:bodyPr>
            <a:noAutofit/>
          </a:bodyPr>
          <a:lstStyle/>
          <a:p>
            <a:r>
              <a:rPr lang="es-NI" sz="2200" dirty="0"/>
              <a:t>Cada proyecto debe ser presentado a nivel de perfil avanzado al SNIP para obtener una certificación o Aval técnico.</a:t>
            </a:r>
          </a:p>
          <a:p>
            <a:endParaRPr lang="es-NI" sz="1400" dirty="0"/>
          </a:p>
          <a:p>
            <a:r>
              <a:rPr lang="es-NI" sz="2000" dirty="0"/>
              <a:t>El aval técnico es requisito para formar parte del Programa de Inversiones y para gestionar recursos externos.</a:t>
            </a:r>
          </a:p>
        </p:txBody>
      </p:sp>
      <p:pic>
        <p:nvPicPr>
          <p:cNvPr id="5" name="4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4659982"/>
            <a:ext cx="1264404" cy="333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7177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10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extLst/>
          </a:lstStyle>
          <a:p>
            <a:pPr>
              <a:spcBef>
                <a:spcPct val="50000"/>
              </a:spcBef>
            </a:pPr>
            <a:r>
              <a:rPr lang="es-ES" sz="3600" dirty="0" err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inversión</a:t>
            </a:r>
            <a:endParaRPr lang="en-US" sz="3600" dirty="0">
              <a:ln w="1905"/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2 Marcador de contenido"/>
          <p:cNvSpPr>
            <a:spLocks noGrp="1"/>
          </p:cNvSpPr>
          <p:nvPr>
            <p:ph sz="quarter" idx="13"/>
          </p:nvPr>
        </p:nvSpPr>
        <p:spPr>
          <a:xfrm>
            <a:off x="32694" y="1347614"/>
            <a:ext cx="4248472" cy="3600400"/>
          </a:xfrm>
        </p:spPr>
        <p:txBody>
          <a:bodyPr>
            <a:normAutofit fontScale="92500" lnSpcReduction="20000"/>
          </a:bodyPr>
          <a:lstStyle/>
          <a:p>
            <a:r>
              <a:rPr lang="es-NI" dirty="0" smtClean="0"/>
              <a:t>La </a:t>
            </a:r>
            <a:r>
              <a:rPr lang="es-NI" dirty="0"/>
              <a:t>Certificación técnica es un instrumento que asegura: </a:t>
            </a:r>
          </a:p>
          <a:p>
            <a:pPr lvl="1"/>
            <a:r>
              <a:rPr lang="es-NI" dirty="0"/>
              <a:t>Consistencia de la formulación y evaluación.</a:t>
            </a:r>
          </a:p>
          <a:p>
            <a:pPr lvl="1"/>
            <a:r>
              <a:rPr lang="es-NI" dirty="0"/>
              <a:t>Conveniencia de su </a:t>
            </a:r>
            <a:r>
              <a:rPr lang="es-NI" dirty="0" smtClean="0"/>
              <a:t>ejecución </a:t>
            </a:r>
            <a:r>
              <a:rPr lang="es-NI" dirty="0"/>
              <a:t>e</a:t>
            </a:r>
            <a:r>
              <a:rPr lang="es-NI" dirty="0" smtClean="0"/>
              <a:t>n </a:t>
            </a:r>
            <a:r>
              <a:rPr lang="es-NI" dirty="0"/>
              <a:t>términos de su rentabilidad social, </a:t>
            </a:r>
          </a:p>
          <a:p>
            <a:pPr lvl="1"/>
            <a:r>
              <a:rPr lang="es-NI" dirty="0"/>
              <a:t>Pertinencia y alineación con las prioridades nacionales.</a:t>
            </a:r>
          </a:p>
        </p:txBody>
      </p:sp>
      <p:pic>
        <p:nvPicPr>
          <p:cNvPr id="5" name="4 Imagen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4659982"/>
            <a:ext cx="1264404" cy="333428"/>
          </a:xfrm>
          <a:prstGeom prst="rect">
            <a:avLst/>
          </a:prstGeom>
        </p:spPr>
      </p:pic>
      <p:graphicFrame>
        <p:nvGraphicFramePr>
          <p:cNvPr id="15" name="14 Diagrama"/>
          <p:cNvGraphicFramePr/>
          <p:nvPr>
            <p:extLst>
              <p:ext uri="{D42A27DB-BD31-4B8C-83A1-F6EECF244321}">
                <p14:modId xmlns:p14="http://schemas.microsoft.com/office/powerpoint/2010/main" val="232953283"/>
              </p:ext>
            </p:extLst>
          </p:nvPr>
        </p:nvGraphicFramePr>
        <p:xfrm>
          <a:off x="4499992" y="1347614"/>
          <a:ext cx="4536504" cy="34790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6" name="15 Flecha curvada hacia la derecha"/>
          <p:cNvSpPr/>
          <p:nvPr/>
        </p:nvSpPr>
        <p:spPr>
          <a:xfrm>
            <a:off x="4067944" y="3003798"/>
            <a:ext cx="288032" cy="1512168"/>
          </a:xfrm>
          <a:prstGeom prst="curvedRightArrow">
            <a:avLst/>
          </a:prstGeom>
          <a:scene3d>
            <a:camera prst="obliqueTopLeft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NI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1908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Graphic spid="15" grpId="0">
        <p:bldAsOne/>
      </p:bldGraphic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ases</a:t>
            </a:r>
            <a:r>
              <a:rPr lang="en-US" dirty="0" smtClean="0"/>
              <a:t> de la Preinversión</a:t>
            </a:r>
            <a:endParaRPr lang="es-NI" dirty="0"/>
          </a:p>
        </p:txBody>
      </p:sp>
      <p:graphicFrame>
        <p:nvGraphicFramePr>
          <p:cNvPr id="5" name="4 Diagrama"/>
          <p:cNvGraphicFramePr/>
          <p:nvPr>
            <p:extLst>
              <p:ext uri="{D42A27DB-BD31-4B8C-83A1-F6EECF244321}">
                <p14:modId xmlns:p14="http://schemas.microsoft.com/office/powerpoint/2010/main" val="3639175428"/>
              </p:ext>
            </p:extLst>
          </p:nvPr>
        </p:nvGraphicFramePr>
        <p:xfrm>
          <a:off x="755576" y="1851670"/>
          <a:ext cx="5760640" cy="6480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5 CuadroTexto"/>
          <p:cNvSpPr txBox="1"/>
          <p:nvPr/>
        </p:nvSpPr>
        <p:spPr>
          <a:xfrm>
            <a:off x="683568" y="1347614"/>
            <a:ext cx="31662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3333CC"/>
                </a:solidFill>
              </a:rPr>
              <a:t>Fases</a:t>
            </a:r>
            <a:r>
              <a:rPr lang="en-US" dirty="0" smtClean="0">
                <a:solidFill>
                  <a:srgbClr val="3333CC"/>
                </a:solidFill>
              </a:rPr>
              <a:t> de la Preinversión</a:t>
            </a:r>
            <a:endParaRPr lang="en-US" dirty="0">
              <a:solidFill>
                <a:srgbClr val="3333CC"/>
              </a:solidFill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703229" y="2859782"/>
            <a:ext cx="777686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/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Las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instituciones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deben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formular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las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b="1" dirty="0" err="1" smtClean="0">
                <a:solidFill>
                  <a:srgbClr val="000099"/>
                </a:solidFill>
                <a:latin typeface="+mn-lt"/>
              </a:rPr>
              <a:t>iniciativas</a:t>
            </a:r>
            <a:r>
              <a:rPr lang="en-US" sz="2200" b="1" dirty="0" smtClean="0">
                <a:solidFill>
                  <a:srgbClr val="000099"/>
                </a:solidFill>
                <a:latin typeface="+mn-lt"/>
              </a:rPr>
              <a:t> de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b="1" dirty="0" err="1" smtClean="0">
                <a:solidFill>
                  <a:srgbClr val="000099"/>
                </a:solidFill>
                <a:latin typeface="+mn-lt"/>
              </a:rPr>
              <a:t>inversión</a:t>
            </a:r>
            <a:r>
              <a:rPr lang="en-US" sz="2200" b="1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b="1" dirty="0" err="1" smtClean="0">
                <a:solidFill>
                  <a:srgbClr val="000099"/>
                </a:solidFill>
                <a:latin typeface="+mn-lt"/>
              </a:rPr>
              <a:t>pública</a:t>
            </a:r>
            <a:r>
              <a:rPr lang="en-US" sz="2200" b="1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derivadas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de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su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plan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estratégico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que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a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su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vez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tiene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como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referencia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el PNDH.</a:t>
            </a:r>
          </a:p>
          <a:p>
            <a:pPr algn="just" eaLnBrk="1" hangingPunct="1"/>
            <a:endParaRPr lang="en-US" sz="2200" dirty="0" smtClean="0">
              <a:solidFill>
                <a:srgbClr val="000099"/>
              </a:solidFill>
              <a:latin typeface="+mn-lt"/>
            </a:endParaRPr>
          </a:p>
          <a:p>
            <a:pPr algn="just" eaLnBrk="1" hangingPunct="1"/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La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formulación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y la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evaluación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de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dichas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iniciativas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debe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ser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guiada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por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las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</a:t>
            </a:r>
            <a:r>
              <a:rPr lang="en-US" sz="2200" dirty="0" err="1" smtClean="0">
                <a:solidFill>
                  <a:srgbClr val="000099"/>
                </a:solidFill>
                <a:latin typeface="+mn-lt"/>
              </a:rPr>
              <a:t>metodologías</a:t>
            </a:r>
            <a:r>
              <a:rPr lang="en-US" sz="2200" dirty="0" smtClean="0">
                <a:solidFill>
                  <a:srgbClr val="000099"/>
                </a:solidFill>
                <a:latin typeface="+mn-lt"/>
              </a:rPr>
              <a:t> del rector del SNIP. </a:t>
            </a:r>
          </a:p>
        </p:txBody>
      </p:sp>
    </p:spTree>
    <p:extLst>
      <p:ext uri="{BB962C8B-B14F-4D97-AF65-F5344CB8AC3E}">
        <p14:creationId xmlns:p14="http://schemas.microsoft.com/office/powerpoint/2010/main" val="3342759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esentación de la pantalla panorámica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60000"/>
                <a:satMod val="150000"/>
              </a:schemeClr>
            </a:gs>
            <a:gs pos="100000">
              <a:schemeClr val="phClr">
                <a:tint val="97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descreenPresentation</Template>
  <TotalTime>0</TotalTime>
  <Words>3035</Words>
  <Application>Microsoft Office PowerPoint</Application>
  <PresentationFormat>Presentación en pantalla (16:9)</PresentationFormat>
  <Paragraphs>518</Paragraphs>
  <Slides>60</Slides>
  <Notes>8</Notes>
  <HiddenSlides>0</HiddenSlides>
  <MMClips>0</MMClips>
  <ScaleCrop>false</ScaleCrop>
  <HeadingPairs>
    <vt:vector size="8" baseType="variant">
      <vt:variant>
        <vt:lpstr>Fuentes usadas</vt:lpstr>
      </vt:variant>
      <vt:variant>
        <vt:i4>11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60</vt:i4>
      </vt:variant>
    </vt:vector>
  </HeadingPairs>
  <TitlesOfParts>
    <vt:vector size="73" baseType="lpstr">
      <vt:lpstr>Aharoni</vt:lpstr>
      <vt:lpstr>Arial</vt:lpstr>
      <vt:lpstr>Calibri</vt:lpstr>
      <vt:lpstr>Candara</vt:lpstr>
      <vt:lpstr>Corbel</vt:lpstr>
      <vt:lpstr>Courier New</vt:lpstr>
      <vt:lpstr>Times New Roman</vt:lpstr>
      <vt:lpstr>Tw Cen MT</vt:lpstr>
      <vt:lpstr>Webdings</vt:lpstr>
      <vt:lpstr>Wingdings</vt:lpstr>
      <vt:lpstr>Wingdings 2</vt:lpstr>
      <vt:lpstr>Presentación de la pantalla panorámica</vt:lpstr>
      <vt:lpstr>Visio</vt:lpstr>
      <vt:lpstr>Aval Técnico y Formulación del Proyecto</vt:lpstr>
      <vt:lpstr>Agenda</vt:lpstr>
      <vt:lpstr>El proceso de trámite del Aval Técnico</vt:lpstr>
      <vt:lpstr>Marco legal, normativo y metodológico</vt:lpstr>
      <vt:lpstr>Marco legal, normativo y metodológico</vt:lpstr>
      <vt:lpstr>Los Macroprocesos de la Inversión Pública</vt:lpstr>
      <vt:lpstr>Preinversión</vt:lpstr>
      <vt:lpstr>Preinversión</vt:lpstr>
      <vt:lpstr>Fases de la Preinversión</vt:lpstr>
      <vt:lpstr>El Aval Técnico: nivel de estudios</vt:lpstr>
      <vt:lpstr>El Aval Técnico y la priorización</vt:lpstr>
      <vt:lpstr>Tipos de Iniciativas de Inversión Pública</vt:lpstr>
      <vt:lpstr>Tipos de Iniciativas de Inversión Pública</vt:lpstr>
      <vt:lpstr>Presentación de PowerPoint</vt:lpstr>
      <vt:lpstr>Presentación de PowerPoint</vt:lpstr>
      <vt:lpstr>Contenidos mínimos el perfil del proyecto</vt:lpstr>
      <vt:lpstr>Guía de Contenido Estándar</vt:lpstr>
      <vt:lpstr>Guía de Contenido Estándar</vt:lpstr>
      <vt:lpstr>Guía de Contenido Estándar</vt:lpstr>
      <vt:lpstr>Guía de Contenido Estándar</vt:lpstr>
      <vt:lpstr>Identificación de la Iniciativa de inversión</vt:lpstr>
      <vt:lpstr>Formulación de la Iniciativa de inversión</vt:lpstr>
      <vt:lpstr>Evaluación de la Iniciativa de inversión</vt:lpstr>
      <vt:lpstr>¿Cómo incorporar RRD y ACC en la preparación y evaluación de proyectos de inversión pública?</vt:lpstr>
      <vt:lpstr>La Identificación del Proyecto</vt:lpstr>
      <vt:lpstr>MODULO I</vt:lpstr>
      <vt:lpstr>Diagnóstico del área de influencia</vt:lpstr>
      <vt:lpstr>Diagnóstico de los involucrados</vt:lpstr>
      <vt:lpstr>Diagnóstico de los involucrados</vt:lpstr>
      <vt:lpstr>Diagnóstico de los involucrados</vt:lpstr>
      <vt:lpstr>Diagnóstico de los involucrados</vt:lpstr>
      <vt:lpstr>Diagnóstico de los involucrados</vt:lpstr>
      <vt:lpstr>Análisis de los involucrados</vt:lpstr>
      <vt:lpstr>Diagnóstico del servicio</vt:lpstr>
      <vt:lpstr>Identificación de la problemática Causas- problema central-Efectos</vt:lpstr>
      <vt:lpstr>Identificación de la problemática Causas- problema central-Efectos</vt:lpstr>
      <vt:lpstr>Identificación de la problemática Causas- problema central-Efectos</vt:lpstr>
      <vt:lpstr>Identificación de la problemática Causas- problema central-Efectos</vt:lpstr>
      <vt:lpstr>Identificación de la problemática Causas- problema central-Efectos</vt:lpstr>
      <vt:lpstr>Identificación de la problemática Causas- problema central-Efectos</vt:lpstr>
      <vt:lpstr>Identificación de la problemática Causas- problema central-Efectos</vt:lpstr>
      <vt:lpstr>Identificación de la problemática Causas- problema central-Efectos</vt:lpstr>
      <vt:lpstr>Identificación de la problemática Causas- problema central-Efectos</vt:lpstr>
      <vt:lpstr>Presentación de PowerPoint</vt:lpstr>
      <vt:lpstr>Presentación de PowerPoint</vt:lpstr>
      <vt:lpstr>Identificación de los objetivos Medios – Objetivo central - Fines</vt:lpstr>
      <vt:lpstr>Identificación de los objetivos Medios – Objetivo central - Fines</vt:lpstr>
      <vt:lpstr>Identificación de los objetivos Medios – Objetivo central - Fines</vt:lpstr>
      <vt:lpstr>Presentación de PowerPoint</vt:lpstr>
      <vt:lpstr>Identificación de alternativas de solución</vt:lpstr>
      <vt:lpstr>Identificación de alternativas de solución</vt:lpstr>
      <vt:lpstr>Presentación de PowerPoint</vt:lpstr>
      <vt:lpstr>Identificación de alternativas de solución</vt:lpstr>
      <vt:lpstr>Identificación de alternativas de solución</vt:lpstr>
      <vt:lpstr>Módulo II</vt:lpstr>
      <vt:lpstr>Análisis de demanda</vt:lpstr>
      <vt:lpstr>Análisis de demanda</vt:lpstr>
      <vt:lpstr>Análisis de Oferta</vt:lpstr>
      <vt:lpstr>Brecha oferta-demanda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1-06-19T03:33:59Z</dcterms:created>
  <dcterms:modified xsi:type="dcterms:W3CDTF">2017-03-07T16:59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LCID">
    <vt:i4>3082</vt:i4>
  </property>
  <property fmtid="{D5CDD505-2E9C-101B-9397-08002B2CF9AE}" pid="3" name="_Version">
    <vt:lpwstr>12.0.4518</vt:lpwstr>
  </property>
</Properties>
</file>